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1AE7" w:rsidRPr="00452335" w:rsidRDefault="008A42AD" w:rsidP="008A42AD">
      <w:pPr>
        <w:pStyle w:val="1"/>
        <w:jc w:val="center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0" w:name="_Toc62718901"/>
      <w:bookmarkStart w:id="1" w:name="_Toc62719195"/>
      <w:bookmarkStart w:id="2" w:name="_Toc62726784"/>
      <w:bookmarkStart w:id="3" w:name="_Toc63329242"/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АНОТАЦІЯ</w:t>
      </w:r>
      <w:bookmarkEnd w:id="0"/>
      <w:bookmarkEnd w:id="1"/>
      <w:bookmarkEnd w:id="2"/>
      <w:bookmarkEnd w:id="3"/>
    </w:p>
    <w:p w:rsidR="006F1AE7" w:rsidRPr="00D74768" w:rsidRDefault="006F1AE7" w:rsidP="006F1AE7">
      <w:pPr>
        <w:jc w:val="center"/>
        <w:rPr>
          <w:noProof/>
          <w:sz w:val="28"/>
        </w:rPr>
      </w:pPr>
    </w:p>
    <w:p w:rsidR="006F1AE7" w:rsidRPr="00D74768" w:rsidRDefault="006F1AE7" w:rsidP="006F1AE7">
      <w:pPr>
        <w:spacing w:line="360" w:lineRule="auto"/>
        <w:jc w:val="center"/>
        <w:rPr>
          <w:noProof/>
          <w:sz w:val="28"/>
        </w:rPr>
      </w:pPr>
      <w:r w:rsidRPr="00D74768">
        <w:rPr>
          <w:noProof/>
          <w:sz w:val="28"/>
        </w:rPr>
        <w:t>Кваліфікацій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обо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бакалавр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ему:</w:t>
      </w:r>
    </w:p>
    <w:p w:rsidR="006F1AE7" w:rsidRDefault="006F1AE7" w:rsidP="006F1AE7">
      <w:pPr>
        <w:spacing w:line="360" w:lineRule="auto"/>
        <w:jc w:val="center"/>
        <w:rPr>
          <w:noProof/>
          <w:sz w:val="28"/>
        </w:rPr>
      </w:pPr>
      <w:r w:rsidRPr="00D74768">
        <w:rPr>
          <w:noProof/>
          <w:sz w:val="28"/>
        </w:rPr>
        <w:t>«Програмни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одуль</w:t>
      </w:r>
      <w:r w:rsidR="000528C2">
        <w:rPr>
          <w:noProof/>
          <w:sz w:val="28"/>
        </w:rPr>
        <w:t xml:space="preserve">  </w:t>
      </w:r>
      <w:r w:rsidRPr="00D74768">
        <w:rPr>
          <w:noProof/>
          <w:sz w:val="28"/>
        </w:rPr>
        <w:t>взаємоді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ристуваче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систе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нформацій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безпеч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світ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итан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цінюв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езультат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вч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пускник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ВН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сумка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ов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іяльності»</w:t>
      </w:r>
    </w:p>
    <w:p w:rsidR="00A4408E" w:rsidRPr="00D74768" w:rsidRDefault="00A4408E" w:rsidP="006F1AE7">
      <w:pPr>
        <w:spacing w:line="360" w:lineRule="auto"/>
        <w:jc w:val="center"/>
        <w:rPr>
          <w:noProof/>
          <w:sz w:val="28"/>
        </w:rPr>
      </w:pPr>
    </w:p>
    <w:p w:rsidR="006F1AE7" w:rsidRPr="00D74768" w:rsidRDefault="006F1AE7" w:rsidP="00A4408E">
      <w:pPr>
        <w:spacing w:line="360" w:lineRule="auto"/>
        <w:ind w:firstLine="709"/>
        <w:jc w:val="both"/>
        <w:rPr>
          <w:noProof/>
          <w:sz w:val="28"/>
        </w:rPr>
      </w:pPr>
      <w:r w:rsidRPr="00D74768">
        <w:rPr>
          <w:noProof/>
          <w:sz w:val="28"/>
        </w:rPr>
        <w:t>Кваліфікацій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обо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бакалавр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істить:</w:t>
      </w:r>
      <w:r w:rsidR="000528C2">
        <w:rPr>
          <w:noProof/>
          <w:sz w:val="28"/>
        </w:rPr>
        <w:t xml:space="preserve"> </w:t>
      </w:r>
      <w:r w:rsidR="000F5884">
        <w:rPr>
          <w:noProof/>
          <w:sz w:val="28"/>
        </w:rPr>
        <w:t>64</w:t>
      </w:r>
      <w:r w:rsidR="000528C2">
        <w:rPr>
          <w:noProof/>
          <w:sz w:val="28"/>
        </w:rPr>
        <w:t xml:space="preserve"> </w:t>
      </w:r>
      <w:r w:rsidR="007B60F9" w:rsidRPr="007B60F9">
        <w:rPr>
          <w:noProof/>
          <w:sz w:val="28"/>
        </w:rPr>
        <w:t>сторінок,</w:t>
      </w:r>
      <w:r w:rsidR="000528C2">
        <w:rPr>
          <w:noProof/>
          <w:sz w:val="28"/>
        </w:rPr>
        <w:t xml:space="preserve"> </w:t>
      </w:r>
      <w:r w:rsidR="007B60F9" w:rsidRPr="007B60F9">
        <w:rPr>
          <w:noProof/>
          <w:sz w:val="28"/>
        </w:rPr>
        <w:t>24</w:t>
      </w:r>
      <w:r w:rsidR="000528C2">
        <w:rPr>
          <w:noProof/>
          <w:sz w:val="28"/>
        </w:rPr>
        <w:t xml:space="preserve"> </w:t>
      </w:r>
      <w:r w:rsidR="007B60F9" w:rsidRPr="007B60F9">
        <w:rPr>
          <w:noProof/>
          <w:sz w:val="28"/>
        </w:rPr>
        <w:t>рисунків,</w:t>
      </w:r>
      <w:r w:rsidR="000528C2">
        <w:rPr>
          <w:noProof/>
          <w:sz w:val="28"/>
        </w:rPr>
        <w:t xml:space="preserve"> </w:t>
      </w:r>
      <w:r w:rsidR="007B60F9" w:rsidRPr="007B60F9">
        <w:rPr>
          <w:noProof/>
          <w:sz w:val="28"/>
        </w:rPr>
        <w:t>2</w:t>
      </w:r>
      <w:r w:rsidR="000528C2">
        <w:rPr>
          <w:noProof/>
          <w:sz w:val="28"/>
        </w:rPr>
        <w:t xml:space="preserve"> </w:t>
      </w:r>
      <w:r w:rsidRPr="007B60F9">
        <w:rPr>
          <w:noProof/>
          <w:sz w:val="28"/>
        </w:rPr>
        <w:t>таб</w:t>
      </w:r>
      <w:r w:rsidR="00DA74C2">
        <w:rPr>
          <w:noProof/>
          <w:sz w:val="28"/>
        </w:rPr>
        <w:t>лиць,</w:t>
      </w:r>
      <w:r w:rsidR="000528C2">
        <w:rPr>
          <w:noProof/>
          <w:sz w:val="28"/>
        </w:rPr>
        <w:t xml:space="preserve"> </w:t>
      </w:r>
      <w:r w:rsidR="00DA74C2">
        <w:rPr>
          <w:noProof/>
          <w:sz w:val="28"/>
        </w:rPr>
        <w:t>59</w:t>
      </w:r>
      <w:r w:rsidR="000528C2">
        <w:rPr>
          <w:noProof/>
          <w:sz w:val="28"/>
        </w:rPr>
        <w:t xml:space="preserve"> </w:t>
      </w:r>
      <w:r w:rsidR="007B60F9" w:rsidRPr="007B60F9">
        <w:rPr>
          <w:noProof/>
          <w:sz w:val="28"/>
        </w:rPr>
        <w:t>джерел,</w:t>
      </w:r>
      <w:r w:rsidR="000528C2">
        <w:rPr>
          <w:noProof/>
          <w:sz w:val="28"/>
        </w:rPr>
        <w:t xml:space="preserve"> </w:t>
      </w:r>
      <w:r w:rsidR="007B60F9" w:rsidRPr="007B60F9">
        <w:rPr>
          <w:noProof/>
          <w:sz w:val="28"/>
        </w:rPr>
        <w:t>3</w:t>
      </w:r>
      <w:r w:rsidR="000528C2">
        <w:rPr>
          <w:noProof/>
          <w:sz w:val="28"/>
        </w:rPr>
        <w:t xml:space="preserve"> </w:t>
      </w:r>
      <w:r w:rsidRPr="007B60F9">
        <w:rPr>
          <w:noProof/>
          <w:sz w:val="28"/>
        </w:rPr>
        <w:t>додатків</w:t>
      </w:r>
      <w:r w:rsidR="00A4408E">
        <w:rPr>
          <w:noProof/>
          <w:sz w:val="28"/>
        </w:rPr>
        <w:t>.</w:t>
      </w:r>
    </w:p>
    <w:p w:rsidR="006F1AE7" w:rsidRPr="00D74768" w:rsidRDefault="006F1AE7" w:rsidP="006F1AE7">
      <w:pPr>
        <w:spacing w:line="360" w:lineRule="auto"/>
        <w:ind w:firstLine="709"/>
        <w:jc w:val="both"/>
        <w:rPr>
          <w:noProof/>
          <w:sz w:val="28"/>
        </w:rPr>
      </w:pPr>
      <w:r w:rsidRPr="00D74768">
        <w:rPr>
          <w:noProof/>
          <w:sz w:val="28"/>
        </w:rPr>
        <w:t>Кваліфікацій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обо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исвяче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творенн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грам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одул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заємоді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ристуваче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систе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нформацій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безпеч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світ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итан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цінюв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езультат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вч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пускник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ВН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сумка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ов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іяльності.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обот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водитьс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аналі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снуюч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ход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цінюванн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езультат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вч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пускник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ВН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сумка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ов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іяльності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аналі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ехнологі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л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озробк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грам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одулю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озробк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грам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одул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заємоді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ристуваче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систе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нформацій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безпеч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світи.</w:t>
      </w:r>
    </w:p>
    <w:p w:rsidR="006F1AE7" w:rsidRPr="00D74768" w:rsidRDefault="006F1AE7" w:rsidP="006F1AE7">
      <w:pPr>
        <w:rPr>
          <w:noProof/>
          <w:sz w:val="28"/>
        </w:rPr>
      </w:pPr>
      <w:r w:rsidRPr="00D74768">
        <w:rPr>
          <w:noProof/>
          <w:sz w:val="28"/>
        </w:rPr>
        <w:br w:type="page"/>
      </w:r>
    </w:p>
    <w:p w:rsidR="006F1AE7" w:rsidRPr="00452335" w:rsidRDefault="006F1AE7" w:rsidP="009E73E0">
      <w:pPr>
        <w:spacing w:line="360" w:lineRule="auto"/>
        <w:jc w:val="center"/>
        <w:rPr>
          <w:i/>
          <w:noProof/>
          <w:sz w:val="28"/>
        </w:rPr>
      </w:pPr>
      <w:r w:rsidRPr="00452335">
        <w:rPr>
          <w:i/>
          <w:noProof/>
          <w:sz w:val="28"/>
        </w:rPr>
        <w:lastRenderedPageBreak/>
        <w:t>ANNOTATION</w:t>
      </w:r>
    </w:p>
    <w:p w:rsidR="006F1AE7" w:rsidRPr="00D74768" w:rsidRDefault="006F1AE7" w:rsidP="005F21AA">
      <w:pPr>
        <w:spacing w:line="360" w:lineRule="auto"/>
        <w:ind w:firstLine="709"/>
        <w:jc w:val="center"/>
        <w:rPr>
          <w:i/>
          <w:noProof/>
          <w:sz w:val="28"/>
        </w:rPr>
      </w:pPr>
      <w:r w:rsidRPr="00D74768">
        <w:rPr>
          <w:i/>
          <w:noProof/>
          <w:sz w:val="28"/>
        </w:rPr>
        <w:t>Qualifying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work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bachelor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opic:</w:t>
      </w:r>
    </w:p>
    <w:p w:rsidR="006F1AE7" w:rsidRDefault="006F1AE7" w:rsidP="005F21AA">
      <w:pPr>
        <w:spacing w:line="360" w:lineRule="auto"/>
        <w:ind w:firstLine="709"/>
        <w:jc w:val="center"/>
        <w:rPr>
          <w:i/>
          <w:noProof/>
          <w:sz w:val="28"/>
        </w:rPr>
      </w:pPr>
      <w:r w:rsidRPr="00D74768">
        <w:rPr>
          <w:i/>
          <w:noProof/>
          <w:sz w:val="28"/>
        </w:rPr>
        <w:t>"Softwar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modul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for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interacti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with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user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subsystem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informati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support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military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educati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evaluati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learning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utcome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university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graduate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based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result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ficial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activities"</w:t>
      </w:r>
    </w:p>
    <w:p w:rsidR="00DE67D9" w:rsidRPr="00D74768" w:rsidRDefault="00DE67D9" w:rsidP="005F21AA">
      <w:pPr>
        <w:spacing w:line="360" w:lineRule="auto"/>
        <w:ind w:firstLine="709"/>
        <w:jc w:val="center"/>
        <w:rPr>
          <w:i/>
          <w:noProof/>
          <w:sz w:val="28"/>
        </w:rPr>
      </w:pPr>
    </w:p>
    <w:p w:rsidR="006F1AE7" w:rsidRPr="00D74768" w:rsidRDefault="00AA2474" w:rsidP="00DE67D9">
      <w:pPr>
        <w:spacing w:line="360" w:lineRule="auto"/>
        <w:ind w:firstLine="709"/>
        <w:jc w:val="both"/>
        <w:rPr>
          <w:i/>
          <w:noProof/>
          <w:sz w:val="28"/>
        </w:rPr>
      </w:pPr>
      <w:r>
        <w:rPr>
          <w:i/>
          <w:noProof/>
          <w:sz w:val="28"/>
        </w:rPr>
        <w:t>Bachelor's</w:t>
      </w:r>
      <w:r w:rsidR="000528C2">
        <w:rPr>
          <w:i/>
          <w:noProof/>
          <w:sz w:val="28"/>
        </w:rPr>
        <w:t xml:space="preserve"> </w:t>
      </w:r>
      <w:r>
        <w:rPr>
          <w:i/>
          <w:noProof/>
          <w:sz w:val="28"/>
        </w:rPr>
        <w:t>thesis</w:t>
      </w:r>
      <w:r w:rsidR="000528C2">
        <w:rPr>
          <w:i/>
          <w:noProof/>
          <w:sz w:val="28"/>
        </w:rPr>
        <w:t xml:space="preserve"> </w:t>
      </w:r>
      <w:r>
        <w:rPr>
          <w:i/>
          <w:noProof/>
          <w:sz w:val="28"/>
        </w:rPr>
        <w:t>contains:</w:t>
      </w:r>
      <w:r w:rsidR="000528C2">
        <w:rPr>
          <w:i/>
          <w:noProof/>
          <w:sz w:val="28"/>
        </w:rPr>
        <w:t xml:space="preserve"> </w:t>
      </w:r>
      <w:r w:rsidR="000F5884">
        <w:rPr>
          <w:i/>
          <w:noProof/>
          <w:sz w:val="28"/>
        </w:rPr>
        <w:t>64</w:t>
      </w:r>
      <w:r w:rsidR="000528C2">
        <w:rPr>
          <w:i/>
          <w:noProof/>
          <w:sz w:val="28"/>
        </w:rPr>
        <w:t xml:space="preserve"> </w:t>
      </w:r>
      <w:r w:rsidR="007B60F9">
        <w:rPr>
          <w:i/>
          <w:noProof/>
          <w:sz w:val="28"/>
        </w:rPr>
        <w:t>pages,</w:t>
      </w:r>
      <w:r w:rsidR="000528C2">
        <w:rPr>
          <w:i/>
          <w:noProof/>
          <w:sz w:val="28"/>
        </w:rPr>
        <w:t xml:space="preserve"> </w:t>
      </w:r>
      <w:r w:rsidR="007B60F9">
        <w:rPr>
          <w:i/>
          <w:noProof/>
          <w:sz w:val="28"/>
        </w:rPr>
        <w:t>24</w:t>
      </w:r>
      <w:r w:rsidR="000528C2">
        <w:rPr>
          <w:i/>
          <w:noProof/>
          <w:sz w:val="28"/>
        </w:rPr>
        <w:t xml:space="preserve"> </w:t>
      </w:r>
      <w:r w:rsidR="006F1AE7" w:rsidRPr="00D74768">
        <w:rPr>
          <w:i/>
          <w:noProof/>
          <w:sz w:val="28"/>
        </w:rPr>
        <w:t>figures,</w:t>
      </w:r>
      <w:r w:rsidR="000528C2">
        <w:rPr>
          <w:i/>
          <w:noProof/>
          <w:sz w:val="28"/>
        </w:rPr>
        <w:t xml:space="preserve"> </w:t>
      </w:r>
      <w:r>
        <w:rPr>
          <w:i/>
          <w:noProof/>
          <w:sz w:val="28"/>
        </w:rPr>
        <w:t>2</w:t>
      </w:r>
      <w:r w:rsidR="000528C2">
        <w:rPr>
          <w:i/>
          <w:noProof/>
          <w:sz w:val="28"/>
        </w:rPr>
        <w:t xml:space="preserve"> </w:t>
      </w:r>
      <w:r>
        <w:rPr>
          <w:i/>
          <w:noProof/>
          <w:sz w:val="28"/>
        </w:rPr>
        <w:t>tables,</w:t>
      </w:r>
      <w:r w:rsidR="000528C2">
        <w:rPr>
          <w:i/>
          <w:noProof/>
          <w:sz w:val="28"/>
        </w:rPr>
        <w:t xml:space="preserve"> </w:t>
      </w:r>
      <w:r>
        <w:rPr>
          <w:i/>
          <w:noProof/>
          <w:sz w:val="28"/>
        </w:rPr>
        <w:t>59</w:t>
      </w:r>
      <w:r w:rsidR="000528C2">
        <w:rPr>
          <w:i/>
          <w:noProof/>
          <w:sz w:val="28"/>
        </w:rPr>
        <w:t xml:space="preserve"> </w:t>
      </w:r>
      <w:r w:rsidR="007B60F9">
        <w:rPr>
          <w:i/>
          <w:noProof/>
          <w:sz w:val="28"/>
        </w:rPr>
        <w:t>sources,</w:t>
      </w:r>
      <w:r w:rsidR="000528C2">
        <w:rPr>
          <w:i/>
          <w:noProof/>
          <w:sz w:val="28"/>
        </w:rPr>
        <w:t xml:space="preserve"> </w:t>
      </w:r>
      <w:r w:rsidR="007B60F9">
        <w:rPr>
          <w:i/>
          <w:noProof/>
          <w:sz w:val="28"/>
        </w:rPr>
        <w:t>3</w:t>
      </w:r>
      <w:r w:rsidR="000528C2">
        <w:rPr>
          <w:i/>
          <w:noProof/>
          <w:sz w:val="28"/>
        </w:rPr>
        <w:t xml:space="preserve"> </w:t>
      </w:r>
      <w:r w:rsidR="006F1AE7" w:rsidRPr="00D74768">
        <w:rPr>
          <w:i/>
          <w:noProof/>
          <w:sz w:val="28"/>
        </w:rPr>
        <w:t>applications</w:t>
      </w:r>
    </w:p>
    <w:p w:rsidR="00313A56" w:rsidRDefault="005F21AA" w:rsidP="00DE67D9">
      <w:pPr>
        <w:spacing w:line="360" w:lineRule="auto"/>
        <w:ind w:firstLine="709"/>
        <w:jc w:val="both"/>
        <w:rPr>
          <w:i/>
          <w:noProof/>
          <w:sz w:val="28"/>
        </w:rPr>
      </w:pPr>
      <w:r w:rsidRPr="00D74768">
        <w:rPr>
          <w:i/>
          <w:noProof/>
          <w:sz w:val="28"/>
        </w:rPr>
        <w:t>Qualificati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work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i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devoted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o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creati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a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softwar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modul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interacti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with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user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subsystem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informati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support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military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educati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evaluati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learning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utcome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university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graduate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based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result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ficial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activities.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paper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analyze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existing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approache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i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assessing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learning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utcome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university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graduate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based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result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servic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activities,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analysi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echnologies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for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softwar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development,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softwar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development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with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user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interacti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the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subsystem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information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support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of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military</w:t>
      </w:r>
      <w:r w:rsidR="000528C2">
        <w:rPr>
          <w:i/>
          <w:noProof/>
          <w:sz w:val="28"/>
        </w:rPr>
        <w:t xml:space="preserve"> </w:t>
      </w:r>
      <w:r w:rsidRPr="00D74768">
        <w:rPr>
          <w:i/>
          <w:noProof/>
          <w:sz w:val="28"/>
        </w:rPr>
        <w:t>education.</w:t>
      </w:r>
    </w:p>
    <w:p w:rsidR="00313A56" w:rsidRDefault="00313A56" w:rsidP="00313A56">
      <w:pPr>
        <w:rPr>
          <w:noProof/>
        </w:rPr>
      </w:pPr>
      <w:r>
        <w:rPr>
          <w:noProof/>
        </w:rPr>
        <w:br w:type="page"/>
      </w:r>
    </w:p>
    <w:p w:rsidR="00313A56" w:rsidRPr="00452335" w:rsidRDefault="00313A56" w:rsidP="00313A56">
      <w:pPr>
        <w:jc w:val="center"/>
        <w:rPr>
          <w:noProof/>
          <w:sz w:val="28"/>
        </w:rPr>
      </w:pPr>
      <w:r w:rsidRPr="00313A56">
        <w:rPr>
          <w:noProof/>
          <w:sz w:val="28"/>
        </w:rPr>
        <w:lastRenderedPageBreak/>
        <w:t xml:space="preserve"> </w:t>
      </w:r>
      <w:r w:rsidRPr="00452335">
        <w:rPr>
          <w:noProof/>
          <w:sz w:val="28"/>
        </w:rPr>
        <w:t>ЗМІСТ</w:t>
      </w:r>
    </w:p>
    <w:p w:rsidR="00313A56" w:rsidRDefault="00313A56" w:rsidP="00313A56">
      <w:pPr>
        <w:spacing w:line="259" w:lineRule="auto"/>
        <w:rPr>
          <w:b/>
          <w:noProof/>
          <w:sz w:val="28"/>
        </w:rPr>
      </w:pPr>
    </w:p>
    <w:p w:rsidR="00313A56" w:rsidRDefault="00313A56" w:rsidP="00313A56">
      <w:pPr>
        <w:spacing w:line="259" w:lineRule="auto"/>
        <w:rPr>
          <w:b/>
          <w:noProof/>
          <w:sz w:val="28"/>
        </w:rPr>
      </w:pPr>
    </w:p>
    <w:p w:rsidR="00313A56" w:rsidRDefault="00313A56" w:rsidP="00313A56">
      <w:pPr>
        <w:pStyle w:val="1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uk-UA"/>
        </w:rPr>
      </w:pPr>
      <w:r>
        <w:rPr>
          <w:b/>
          <w:noProof/>
        </w:rPr>
        <w:fldChar w:fldCharType="begin"/>
      </w:r>
      <w:r>
        <w:rPr>
          <w:b/>
          <w:noProof/>
        </w:rPr>
        <w:instrText xml:space="preserve"> TOC \o "1-3" \u </w:instrText>
      </w:r>
      <w:r>
        <w:rPr>
          <w:b/>
          <w:noProof/>
        </w:rPr>
        <w:fldChar w:fldCharType="separate"/>
      </w:r>
      <w:r w:rsidRPr="003B4654">
        <w:rPr>
          <w:rFonts w:cs="Times New Roman"/>
          <w:noProof/>
          <w:color w:val="000000" w:themeColor="text1"/>
        </w:rPr>
        <w:t>Перелік умовних позначен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43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9</w:t>
      </w:r>
      <w:r>
        <w:rPr>
          <w:noProof/>
        </w:rPr>
        <w:fldChar w:fldCharType="end"/>
      </w:r>
    </w:p>
    <w:p w:rsidR="00313A56" w:rsidRDefault="00313A56" w:rsidP="00313A56">
      <w:pPr>
        <w:pStyle w:val="1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uk-UA"/>
        </w:rPr>
      </w:pPr>
      <w:r w:rsidRPr="003B4654">
        <w:rPr>
          <w:rFonts w:cs="Times New Roman"/>
          <w:noProof/>
          <w:color w:val="000000" w:themeColor="text1"/>
        </w:rPr>
        <w:t>Вступ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44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10</w:t>
      </w:r>
      <w:r>
        <w:rPr>
          <w:noProof/>
        </w:rPr>
        <w:fldChar w:fldCharType="end"/>
      </w:r>
    </w:p>
    <w:p w:rsidR="00313A56" w:rsidRDefault="00313A56" w:rsidP="00313A56">
      <w:pPr>
        <w:pStyle w:val="1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uk-UA"/>
        </w:rPr>
      </w:pPr>
      <w:r w:rsidRPr="003B4654">
        <w:rPr>
          <w:rFonts w:cs="Times New Roman"/>
          <w:noProof/>
          <w:color w:val="000000" w:themeColor="text1"/>
        </w:rPr>
        <w:t>Розділ 1</w:t>
      </w:r>
      <w:r>
        <w:rPr>
          <w:rFonts w:cs="Times New Roman"/>
          <w:noProof/>
          <w:color w:val="000000" w:themeColor="text1"/>
        </w:rPr>
        <w:t xml:space="preserve"> </w:t>
      </w:r>
      <w:r w:rsidRPr="003B4654">
        <w:rPr>
          <w:rFonts w:cs="Times New Roman"/>
          <w:noProof/>
          <w:color w:val="000000" w:themeColor="text1"/>
        </w:rPr>
        <w:t>Аналіз існуючих підходів в оцінюванні результатів навчання випускників ввнз за підсумками службової діяльност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46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12</w:t>
      </w:r>
      <w:r>
        <w:rPr>
          <w:noProof/>
        </w:rPr>
        <w:fldChar w:fldCharType="end"/>
      </w:r>
    </w:p>
    <w:p w:rsidR="00313A56" w:rsidRDefault="00313A56" w:rsidP="00313A56">
      <w:pPr>
        <w:pStyle w:val="2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</w:pPr>
      <w:r>
        <w:rPr>
          <w:rFonts w:cs="Times New Roman"/>
          <w:noProof/>
          <w:color w:val="000000" w:themeColor="text1"/>
        </w:rPr>
        <w:t>1.1 А</w:t>
      </w:r>
      <w:r w:rsidRPr="003B4654">
        <w:rPr>
          <w:rFonts w:cs="Times New Roman"/>
          <w:noProof/>
          <w:color w:val="000000" w:themeColor="text1"/>
        </w:rPr>
        <w:t>наліз наявних методів оцінювання результатів навчання випускників ввнз за підсумками службової діяльност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47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12</w:t>
      </w:r>
      <w:r>
        <w:rPr>
          <w:noProof/>
        </w:rPr>
        <w:fldChar w:fldCharType="end"/>
      </w:r>
    </w:p>
    <w:p w:rsidR="00313A56" w:rsidRDefault="00313A56" w:rsidP="00313A56">
      <w:pPr>
        <w:pStyle w:val="2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</w:pPr>
      <w:r>
        <w:rPr>
          <w:rFonts w:cs="Times New Roman"/>
          <w:noProof/>
          <w:color w:val="000000" w:themeColor="text1"/>
        </w:rPr>
        <w:t>1.2 О</w:t>
      </w:r>
      <w:r w:rsidRPr="003B4654">
        <w:rPr>
          <w:rFonts w:cs="Times New Roman"/>
          <w:noProof/>
          <w:color w:val="000000" w:themeColor="text1"/>
        </w:rPr>
        <w:t>сновні недоліки існуючого методу оцінювання результатів навчання випускників ввнз за підсумками службової діяльності та визначення підходів для розроблення нового формату відгук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48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14</w:t>
      </w:r>
      <w:r>
        <w:rPr>
          <w:noProof/>
        </w:rPr>
        <w:fldChar w:fldCharType="end"/>
      </w:r>
    </w:p>
    <w:p w:rsidR="00313A56" w:rsidRDefault="00313A56" w:rsidP="00313A56">
      <w:pPr>
        <w:pStyle w:val="2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</w:pPr>
      <w:r>
        <w:rPr>
          <w:rFonts w:cs="Times New Roman"/>
          <w:noProof/>
          <w:color w:val="000000" w:themeColor="text1"/>
        </w:rPr>
        <w:t>1.3 Р</w:t>
      </w:r>
      <w:r w:rsidRPr="003B4654">
        <w:rPr>
          <w:rFonts w:cs="Times New Roman"/>
          <w:noProof/>
          <w:color w:val="000000" w:themeColor="text1"/>
        </w:rPr>
        <w:t>езультат проведеного аналізу</w:t>
      </w:r>
      <w:r w:rsidRPr="003B4654">
        <w:rPr>
          <w:rFonts w:cs="Times New Roman"/>
          <w:noProof/>
          <w:color w:val="000000" w:themeColor="text1"/>
          <w:lang w:val="ru-RU"/>
        </w:rPr>
        <w:t xml:space="preserve"> </w:t>
      </w:r>
      <w:r w:rsidRPr="003B4654">
        <w:rPr>
          <w:rFonts w:cs="Times New Roman"/>
          <w:noProof/>
          <w:color w:val="000000" w:themeColor="text1"/>
        </w:rPr>
        <w:t>наявних методів оцінювання результатів навчання випускників ввнз за підсумками службової діяльност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49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16</w:t>
      </w:r>
      <w:r>
        <w:rPr>
          <w:noProof/>
        </w:rPr>
        <w:fldChar w:fldCharType="end"/>
      </w:r>
    </w:p>
    <w:p w:rsidR="00313A56" w:rsidRDefault="00313A56" w:rsidP="00313A56">
      <w:pPr>
        <w:pStyle w:val="2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</w:pPr>
      <w:r>
        <w:rPr>
          <w:rFonts w:cs="Times New Roman"/>
          <w:noProof/>
          <w:color w:val="000000" w:themeColor="text1"/>
        </w:rPr>
        <w:t>1.4 В</w:t>
      </w:r>
      <w:r w:rsidRPr="003B4654">
        <w:rPr>
          <w:rFonts w:cs="Times New Roman"/>
          <w:noProof/>
          <w:color w:val="000000" w:themeColor="text1"/>
        </w:rPr>
        <w:t>имоги до заповнення відгуку на випускник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50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18</w:t>
      </w:r>
      <w:r>
        <w:rPr>
          <w:noProof/>
        </w:rPr>
        <w:fldChar w:fldCharType="end"/>
      </w:r>
    </w:p>
    <w:p w:rsidR="00313A56" w:rsidRDefault="00313A56" w:rsidP="00313A56">
      <w:pPr>
        <w:pStyle w:val="2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</w:pPr>
      <w:r>
        <w:rPr>
          <w:rFonts w:cs="Times New Roman"/>
          <w:noProof/>
          <w:color w:val="000000" w:themeColor="text1"/>
        </w:rPr>
        <w:t>1.5 В</w:t>
      </w:r>
      <w:r w:rsidRPr="003B4654">
        <w:rPr>
          <w:rFonts w:cs="Times New Roman"/>
          <w:noProof/>
          <w:color w:val="000000" w:themeColor="text1"/>
        </w:rPr>
        <w:t>имоги до автоматизованої інформаційної підсистеми в цілом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51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20</w:t>
      </w:r>
      <w:r>
        <w:rPr>
          <w:noProof/>
        </w:rPr>
        <w:fldChar w:fldCharType="end"/>
      </w:r>
    </w:p>
    <w:p w:rsidR="00313A56" w:rsidRDefault="00313A56" w:rsidP="00313A56">
      <w:pPr>
        <w:pStyle w:val="2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</w:pPr>
      <w:r>
        <w:rPr>
          <w:rFonts w:cs="Times New Roman"/>
          <w:noProof/>
          <w:color w:val="000000" w:themeColor="text1"/>
        </w:rPr>
        <w:t>1.6 Ф</w:t>
      </w:r>
      <w:r w:rsidRPr="003B4654">
        <w:rPr>
          <w:rFonts w:cs="Times New Roman"/>
          <w:noProof/>
          <w:color w:val="000000" w:themeColor="text1"/>
        </w:rPr>
        <w:t>ункціональні вимоги до автоматизованої інформаційної підсистем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52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21</w:t>
      </w:r>
      <w:r>
        <w:rPr>
          <w:noProof/>
        </w:rPr>
        <w:fldChar w:fldCharType="end"/>
      </w:r>
    </w:p>
    <w:p w:rsidR="00313A56" w:rsidRDefault="00313A56" w:rsidP="00313A56">
      <w:pPr>
        <w:pStyle w:val="2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</w:pPr>
      <w:r>
        <w:rPr>
          <w:rFonts w:cs="Times New Roman"/>
          <w:noProof/>
          <w:color w:val="000000" w:themeColor="text1"/>
        </w:rPr>
        <w:t>1.7 В</w:t>
      </w:r>
      <w:r w:rsidRPr="003B4654">
        <w:rPr>
          <w:rFonts w:cs="Times New Roman"/>
          <w:noProof/>
          <w:color w:val="000000" w:themeColor="text1"/>
        </w:rPr>
        <w:t>имоги до функціональних характеристи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53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22</w:t>
      </w:r>
      <w:r>
        <w:rPr>
          <w:noProof/>
        </w:rPr>
        <w:fldChar w:fldCharType="end"/>
      </w:r>
    </w:p>
    <w:p w:rsidR="00313A56" w:rsidRDefault="00313A56" w:rsidP="00313A56">
      <w:pPr>
        <w:pStyle w:val="2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</w:pPr>
      <w:r w:rsidRPr="003B4654">
        <w:rPr>
          <w:rFonts w:cs="Times New Roman"/>
          <w:noProof/>
          <w:color w:val="000000" w:themeColor="text1"/>
        </w:rPr>
        <w:t>Висновок за розділом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54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23</w:t>
      </w:r>
      <w:r>
        <w:rPr>
          <w:noProof/>
        </w:rPr>
        <w:fldChar w:fldCharType="end"/>
      </w:r>
    </w:p>
    <w:p w:rsidR="00313A56" w:rsidRDefault="00313A56" w:rsidP="00313A56">
      <w:pPr>
        <w:pStyle w:val="1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uk-UA"/>
        </w:rPr>
      </w:pPr>
      <w:r w:rsidRPr="003B4654">
        <w:rPr>
          <w:rFonts w:cs="Times New Roman"/>
          <w:noProof/>
          <w:color w:val="000000" w:themeColor="text1"/>
        </w:rPr>
        <w:t>Розділ 2</w:t>
      </w:r>
      <w:r>
        <w:rPr>
          <w:rFonts w:cs="Times New Roman"/>
          <w:noProof/>
          <w:color w:val="000000" w:themeColor="text1"/>
        </w:rPr>
        <w:t xml:space="preserve"> </w:t>
      </w:r>
      <w:r w:rsidRPr="003B4654">
        <w:rPr>
          <w:rFonts w:cs="Times New Roman"/>
          <w:noProof/>
          <w:color w:val="000000" w:themeColor="text1"/>
        </w:rPr>
        <w:t>Аналіз та вибір технологій для створення програмного модул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56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24</w:t>
      </w:r>
      <w:r>
        <w:rPr>
          <w:noProof/>
        </w:rPr>
        <w:fldChar w:fldCharType="end"/>
      </w:r>
    </w:p>
    <w:p w:rsidR="00313A56" w:rsidRDefault="00313A56" w:rsidP="00313A56">
      <w:pPr>
        <w:pStyle w:val="2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</w:pPr>
      <w:r>
        <w:rPr>
          <w:rFonts w:cs="Times New Roman"/>
          <w:noProof/>
          <w:color w:val="000000" w:themeColor="text1"/>
        </w:rPr>
        <w:t>2.1 В</w:t>
      </w:r>
      <w:r w:rsidRPr="003B4654">
        <w:rPr>
          <w:rFonts w:cs="Times New Roman"/>
          <w:noProof/>
          <w:color w:val="000000" w:themeColor="text1"/>
        </w:rPr>
        <w:t>ибір технологій для створення програмного модул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57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24</w:t>
      </w:r>
      <w:r>
        <w:rPr>
          <w:noProof/>
        </w:rPr>
        <w:fldChar w:fldCharType="end"/>
      </w:r>
    </w:p>
    <w:p w:rsidR="00313A56" w:rsidRDefault="00313A56" w:rsidP="00313A56">
      <w:pPr>
        <w:pStyle w:val="33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uk-UA"/>
        </w:rPr>
      </w:pPr>
      <w:r>
        <w:rPr>
          <w:rFonts w:cs="Times New Roman"/>
          <w:noProof/>
        </w:rPr>
        <w:t>2.1.1 А</w:t>
      </w:r>
      <w:r w:rsidRPr="003B4654">
        <w:rPr>
          <w:rFonts w:cs="Times New Roman"/>
          <w:noProof/>
        </w:rPr>
        <w:t>рхітектура файл-сервер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58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24</w:t>
      </w:r>
      <w:r>
        <w:rPr>
          <w:noProof/>
        </w:rPr>
        <w:fldChar w:fldCharType="end"/>
      </w:r>
    </w:p>
    <w:p w:rsidR="00313A56" w:rsidRDefault="00313A56" w:rsidP="00313A56">
      <w:pPr>
        <w:pStyle w:val="33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uk-UA"/>
        </w:rPr>
      </w:pPr>
      <w:r>
        <w:rPr>
          <w:rFonts w:cs="Times New Roman"/>
          <w:noProof/>
        </w:rPr>
        <w:t>2.1.2 Б</w:t>
      </w:r>
      <w:r w:rsidRPr="003B4654">
        <w:rPr>
          <w:rFonts w:cs="Times New Roman"/>
          <w:noProof/>
        </w:rPr>
        <w:t>агатошарова архітектур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59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25</w:t>
      </w:r>
      <w:r>
        <w:rPr>
          <w:noProof/>
        </w:rPr>
        <w:fldChar w:fldCharType="end"/>
      </w:r>
    </w:p>
    <w:p w:rsidR="00313A56" w:rsidRDefault="00313A56" w:rsidP="00313A56">
      <w:pPr>
        <w:pStyle w:val="33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uk-UA"/>
        </w:rPr>
      </w:pPr>
      <w:r>
        <w:rPr>
          <w:rFonts w:cs="Times New Roman"/>
          <w:noProof/>
        </w:rPr>
        <w:t>2.1.3 К</w:t>
      </w:r>
      <w:r w:rsidRPr="003B4654">
        <w:rPr>
          <w:rFonts w:cs="Times New Roman"/>
          <w:noProof/>
        </w:rPr>
        <w:t>лієнт-серверна архітектур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60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27</w:t>
      </w:r>
      <w:r>
        <w:rPr>
          <w:noProof/>
        </w:rPr>
        <w:fldChar w:fldCharType="end"/>
      </w:r>
    </w:p>
    <w:p w:rsidR="00313A56" w:rsidRDefault="00313A56" w:rsidP="00313A56">
      <w:pPr>
        <w:pStyle w:val="2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</w:pPr>
      <w:r>
        <w:rPr>
          <w:rFonts w:cs="Times New Roman"/>
          <w:noProof/>
          <w:color w:val="000000" w:themeColor="text1"/>
        </w:rPr>
        <w:t>2.3 С</w:t>
      </w:r>
      <w:r w:rsidRPr="003B4654">
        <w:rPr>
          <w:rFonts w:cs="Times New Roman"/>
          <w:noProof/>
          <w:color w:val="000000" w:themeColor="text1"/>
        </w:rPr>
        <w:t>творення інформаційної систем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61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33</w:t>
      </w:r>
      <w:r>
        <w:rPr>
          <w:noProof/>
        </w:rPr>
        <w:fldChar w:fldCharType="end"/>
      </w:r>
    </w:p>
    <w:p w:rsidR="00313A56" w:rsidRDefault="00313A56" w:rsidP="00313A56">
      <w:pPr>
        <w:pStyle w:val="33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uk-UA"/>
        </w:rPr>
      </w:pPr>
      <w:r>
        <w:rPr>
          <w:rFonts w:cs="Times New Roman"/>
          <w:noProof/>
        </w:rPr>
        <w:t>2.3.1 П</w:t>
      </w:r>
      <w:r w:rsidRPr="003B4654">
        <w:rPr>
          <w:rFonts w:cs="Times New Roman"/>
          <w:noProof/>
        </w:rPr>
        <w:t>орівняння мов програмуванн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62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33</w:t>
      </w:r>
      <w:r>
        <w:rPr>
          <w:noProof/>
        </w:rPr>
        <w:fldChar w:fldCharType="end"/>
      </w:r>
    </w:p>
    <w:p w:rsidR="00313A56" w:rsidRDefault="00313A56" w:rsidP="00313A56">
      <w:pPr>
        <w:pStyle w:val="33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uk-UA"/>
        </w:rPr>
      </w:pPr>
      <w:r>
        <w:rPr>
          <w:rFonts w:cs="Times New Roman"/>
          <w:noProof/>
        </w:rPr>
        <w:t>2.3.2 В</w:t>
      </w:r>
      <w:r w:rsidRPr="003B4654">
        <w:rPr>
          <w:rFonts w:cs="Times New Roman"/>
          <w:noProof/>
        </w:rPr>
        <w:t xml:space="preserve">икористання </w:t>
      </w:r>
      <w:r w:rsidRPr="003B4654">
        <w:rPr>
          <w:rFonts w:cs="Times New Roman"/>
          <w:i/>
          <w:noProof/>
        </w:rPr>
        <w:t>npm</w:t>
      </w:r>
      <w:r w:rsidRPr="003B4654">
        <w:rPr>
          <w:rFonts w:cs="Times New Roman"/>
          <w:noProof/>
        </w:rPr>
        <w:t xml:space="preserve"> модулі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63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35</w:t>
      </w:r>
      <w:r>
        <w:rPr>
          <w:noProof/>
        </w:rPr>
        <w:fldChar w:fldCharType="end"/>
      </w:r>
    </w:p>
    <w:p w:rsidR="00313A56" w:rsidRDefault="00313A56" w:rsidP="00313A56">
      <w:pPr>
        <w:pStyle w:val="33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uk-UA"/>
        </w:rPr>
      </w:pPr>
      <w:r w:rsidRPr="003B4654">
        <w:rPr>
          <w:rFonts w:cs="Times New Roman"/>
          <w:noProof/>
        </w:rPr>
        <w:t xml:space="preserve">2.3.3 </w:t>
      </w:r>
      <w:r w:rsidRPr="003B4654">
        <w:rPr>
          <w:rFonts w:cs="Times New Roman"/>
          <w:i/>
          <w:noProof/>
        </w:rPr>
        <w:t xml:space="preserve">HTTP </w:t>
      </w:r>
      <w:r w:rsidRPr="003B4654">
        <w:rPr>
          <w:rFonts w:cs="Times New Roman"/>
          <w:noProof/>
        </w:rPr>
        <w:t>протоко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64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36</w:t>
      </w:r>
      <w:r>
        <w:rPr>
          <w:noProof/>
        </w:rPr>
        <w:fldChar w:fldCharType="end"/>
      </w:r>
    </w:p>
    <w:p w:rsidR="00313A56" w:rsidRDefault="00313A56" w:rsidP="00313A56">
      <w:pPr>
        <w:pStyle w:val="2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</w:pPr>
      <w:r>
        <w:rPr>
          <w:rFonts w:cs="Times New Roman"/>
          <w:noProof/>
          <w:color w:val="000000" w:themeColor="text1"/>
        </w:rPr>
        <w:t>2.4 А</w:t>
      </w:r>
      <w:r w:rsidRPr="003B4654">
        <w:rPr>
          <w:rFonts w:cs="Times New Roman"/>
          <w:noProof/>
          <w:color w:val="000000" w:themeColor="text1"/>
        </w:rPr>
        <w:t>наліз середовища зберігання даних (бази даних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65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37</w:t>
      </w:r>
      <w:r>
        <w:rPr>
          <w:noProof/>
        </w:rPr>
        <w:fldChar w:fldCharType="end"/>
      </w:r>
    </w:p>
    <w:p w:rsidR="00313A56" w:rsidRDefault="00313A56" w:rsidP="00313A56">
      <w:pPr>
        <w:pStyle w:val="2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</w:pPr>
      <w:r w:rsidRPr="003B4654">
        <w:rPr>
          <w:rFonts w:cs="Times New Roman"/>
          <w:noProof/>
          <w:color w:val="000000" w:themeColor="text1"/>
        </w:rPr>
        <w:lastRenderedPageBreak/>
        <w:t>Висновок за розділом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66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38</w:t>
      </w:r>
      <w:r>
        <w:rPr>
          <w:noProof/>
        </w:rPr>
        <w:fldChar w:fldCharType="end"/>
      </w:r>
    </w:p>
    <w:p w:rsidR="00313A56" w:rsidRDefault="00313A56" w:rsidP="00313A56">
      <w:pPr>
        <w:pStyle w:val="1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uk-UA"/>
        </w:rPr>
      </w:pPr>
      <w:r w:rsidRPr="003B4654">
        <w:rPr>
          <w:rFonts w:cs="Times New Roman"/>
          <w:noProof/>
          <w:color w:val="000000" w:themeColor="text1"/>
        </w:rPr>
        <w:t>Розділ 3</w:t>
      </w:r>
      <w:r>
        <w:rPr>
          <w:rFonts w:cs="Times New Roman"/>
          <w:noProof/>
          <w:color w:val="000000" w:themeColor="text1"/>
        </w:rPr>
        <w:t xml:space="preserve"> </w:t>
      </w:r>
      <w:r w:rsidRPr="003B4654">
        <w:rPr>
          <w:rFonts w:cs="Times New Roman"/>
          <w:noProof/>
          <w:color w:val="000000" w:themeColor="text1"/>
        </w:rPr>
        <w:t>Розробка програмного модулю зі взаємодії з користувачем підсистеми інформаційного забезпечення військової освіти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68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39</w:t>
      </w:r>
      <w:r>
        <w:rPr>
          <w:noProof/>
        </w:rPr>
        <w:fldChar w:fldCharType="end"/>
      </w:r>
    </w:p>
    <w:p w:rsidR="00313A56" w:rsidRDefault="00313A56" w:rsidP="00313A56">
      <w:pPr>
        <w:pStyle w:val="2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noProof/>
          <w:sz w:val="22"/>
          <w:szCs w:val="22"/>
          <w:lang w:eastAsia="uk-UA"/>
        </w:rPr>
      </w:pPr>
      <w:r w:rsidRPr="003B4654">
        <w:rPr>
          <w:rFonts w:cs="Times New Roman"/>
          <w:noProof/>
          <w:color w:val="000000" w:themeColor="text1"/>
        </w:rPr>
        <w:t>Висновок за розділом 3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69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57</w:t>
      </w:r>
      <w:r>
        <w:rPr>
          <w:noProof/>
        </w:rPr>
        <w:fldChar w:fldCharType="end"/>
      </w:r>
    </w:p>
    <w:p w:rsidR="00313A56" w:rsidRDefault="00313A56" w:rsidP="00313A56">
      <w:pPr>
        <w:pStyle w:val="1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uk-UA"/>
        </w:rPr>
      </w:pPr>
      <w:r w:rsidRPr="003B4654">
        <w:rPr>
          <w:rFonts w:cs="Times New Roman"/>
          <w:noProof/>
          <w:color w:val="000000" w:themeColor="text1"/>
        </w:rPr>
        <w:t>Висново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70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58</w:t>
      </w:r>
      <w:r>
        <w:rPr>
          <w:noProof/>
        </w:rPr>
        <w:fldChar w:fldCharType="end"/>
      </w:r>
    </w:p>
    <w:p w:rsidR="00313A56" w:rsidRDefault="00313A56" w:rsidP="00313A56">
      <w:pPr>
        <w:pStyle w:val="1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uk-UA"/>
        </w:rPr>
      </w:pPr>
      <w:r w:rsidRPr="003B4654">
        <w:rPr>
          <w:rFonts w:cs="Times New Roman"/>
          <w:noProof/>
          <w:color w:val="000000" w:themeColor="text1"/>
        </w:rPr>
        <w:t>Список використаних джере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71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60</w:t>
      </w:r>
      <w:r>
        <w:rPr>
          <w:noProof/>
        </w:rPr>
        <w:fldChar w:fldCharType="end"/>
      </w:r>
    </w:p>
    <w:p w:rsidR="00313A56" w:rsidRDefault="00313A56" w:rsidP="00313A56">
      <w:pPr>
        <w:pStyle w:val="1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uk-UA"/>
        </w:rPr>
      </w:pPr>
      <w:r>
        <w:rPr>
          <w:rFonts w:cs="Times New Roman"/>
          <w:noProof/>
        </w:rPr>
        <w:t>Додаток 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72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65</w:t>
      </w:r>
      <w:r>
        <w:rPr>
          <w:noProof/>
        </w:rPr>
        <w:fldChar w:fldCharType="end"/>
      </w:r>
    </w:p>
    <w:p w:rsidR="00313A56" w:rsidRDefault="00313A56" w:rsidP="00313A56">
      <w:pPr>
        <w:pStyle w:val="1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uk-UA"/>
        </w:rPr>
      </w:pPr>
      <w:r>
        <w:rPr>
          <w:rFonts w:cs="Times New Roman"/>
          <w:noProof/>
        </w:rPr>
        <w:t>Додаток Б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73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69</w:t>
      </w:r>
      <w:r>
        <w:rPr>
          <w:noProof/>
        </w:rPr>
        <w:fldChar w:fldCharType="end"/>
      </w:r>
    </w:p>
    <w:p w:rsidR="00313A56" w:rsidRDefault="00313A56" w:rsidP="00313A56">
      <w:pPr>
        <w:pStyle w:val="11"/>
        <w:tabs>
          <w:tab w:val="right" w:leader="dot" w:pos="9627"/>
        </w:tabs>
        <w:spacing w:line="360" w:lineRule="auto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uk-UA"/>
        </w:rPr>
      </w:pPr>
      <w:r>
        <w:rPr>
          <w:rFonts w:cs="Times New Roman"/>
          <w:noProof/>
        </w:rPr>
        <w:t>Додаток 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329274 \h </w:instrText>
      </w:r>
      <w:r>
        <w:rPr>
          <w:noProof/>
        </w:rPr>
      </w:r>
      <w:r>
        <w:rPr>
          <w:noProof/>
        </w:rPr>
        <w:fldChar w:fldCharType="separate"/>
      </w:r>
      <w:r w:rsidR="00E92CE8">
        <w:rPr>
          <w:noProof/>
        </w:rPr>
        <w:t>76</w:t>
      </w:r>
      <w:r>
        <w:rPr>
          <w:noProof/>
        </w:rPr>
        <w:fldChar w:fldCharType="end"/>
      </w:r>
    </w:p>
    <w:p w:rsidR="005F21AA" w:rsidRPr="00D74768" w:rsidRDefault="00313A56" w:rsidP="00313A56">
      <w:pPr>
        <w:spacing w:line="360" w:lineRule="auto"/>
        <w:ind w:firstLine="709"/>
        <w:jc w:val="both"/>
        <w:rPr>
          <w:i/>
          <w:noProof/>
          <w:sz w:val="28"/>
        </w:rPr>
      </w:pPr>
      <w:r>
        <w:rPr>
          <w:b/>
          <w:noProof/>
          <w:sz w:val="28"/>
        </w:rPr>
        <w:fldChar w:fldCharType="end"/>
      </w:r>
    </w:p>
    <w:p w:rsidR="005F21AA" w:rsidRPr="00452335" w:rsidRDefault="006F1AE7" w:rsidP="008A42AD">
      <w:pPr>
        <w:pStyle w:val="1"/>
        <w:jc w:val="center"/>
        <w:rPr>
          <w:rFonts w:ascii="Times New Roman" w:hAnsi="Times New Roman" w:cs="Times New Roman"/>
          <w:noProof/>
        </w:rPr>
      </w:pPr>
      <w:r w:rsidRPr="00D74768">
        <w:rPr>
          <w:i/>
          <w:noProof/>
        </w:rPr>
        <w:br w:type="page"/>
      </w:r>
      <w:bookmarkStart w:id="4" w:name="_Toc62718902"/>
      <w:bookmarkStart w:id="5" w:name="_Toc62719196"/>
      <w:bookmarkStart w:id="6" w:name="_Toc62726785"/>
      <w:bookmarkStart w:id="7" w:name="_Toc63329243"/>
      <w:r w:rsidR="005F21AA" w:rsidRPr="00452335">
        <w:rPr>
          <w:rFonts w:ascii="Times New Roman" w:hAnsi="Times New Roman" w:cs="Times New Roman"/>
          <w:noProof/>
          <w:color w:val="000000" w:themeColor="text1"/>
          <w:sz w:val="28"/>
        </w:rPr>
        <w:lastRenderedPageBreak/>
        <w:t>ПЕРЕЛІК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5F21AA" w:rsidRPr="00452335">
        <w:rPr>
          <w:rFonts w:ascii="Times New Roman" w:hAnsi="Times New Roman" w:cs="Times New Roman"/>
          <w:noProof/>
          <w:color w:val="000000" w:themeColor="text1"/>
          <w:sz w:val="28"/>
        </w:rPr>
        <w:t>УМОВНИХ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5F21AA" w:rsidRPr="00452335">
        <w:rPr>
          <w:rFonts w:ascii="Times New Roman" w:hAnsi="Times New Roman" w:cs="Times New Roman"/>
          <w:noProof/>
          <w:color w:val="000000" w:themeColor="text1"/>
          <w:sz w:val="28"/>
        </w:rPr>
        <w:t>ПОЗНАЧЕНЬ</w:t>
      </w:r>
      <w:bookmarkEnd w:id="4"/>
      <w:bookmarkEnd w:id="5"/>
      <w:bookmarkEnd w:id="6"/>
      <w:bookmarkEnd w:id="7"/>
    </w:p>
    <w:p w:rsidR="005F21AA" w:rsidRPr="00452335" w:rsidRDefault="005F21AA" w:rsidP="000C632D">
      <w:pPr>
        <w:spacing w:line="259" w:lineRule="auto"/>
        <w:jc w:val="center"/>
        <w:rPr>
          <w:noProof/>
          <w:sz w:val="28"/>
        </w:rPr>
      </w:pPr>
    </w:p>
    <w:p w:rsidR="005F21AA" w:rsidRPr="00D74768" w:rsidRDefault="005F21AA" w:rsidP="000C632D">
      <w:pPr>
        <w:spacing w:line="259" w:lineRule="auto"/>
        <w:jc w:val="center"/>
        <w:rPr>
          <w:b/>
          <w:noProof/>
          <w:sz w:val="28"/>
        </w:rPr>
      </w:pPr>
    </w:p>
    <w:p w:rsidR="002A502E" w:rsidRPr="00E52A19" w:rsidRDefault="002A502E" w:rsidP="008F56B1">
      <w:pPr>
        <w:spacing w:after="160" w:line="259" w:lineRule="auto"/>
        <w:rPr>
          <w:i/>
          <w:noProof/>
          <w:sz w:val="28"/>
          <w:szCs w:val="28"/>
          <w:lang w:val="en-US"/>
        </w:rPr>
      </w:pPr>
      <w:r w:rsidRPr="00E52A19">
        <w:rPr>
          <w:i/>
          <w:noProof/>
          <w:sz w:val="28"/>
          <w:szCs w:val="28"/>
          <w:lang w:val="en-US"/>
        </w:rPr>
        <w:t>HTML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–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hyper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text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markup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l</w:t>
      </w:r>
      <w:r w:rsidRPr="00DD5F3C">
        <w:rPr>
          <w:i/>
          <w:noProof/>
          <w:sz w:val="28"/>
          <w:szCs w:val="28"/>
          <w:lang w:val="en-US"/>
        </w:rPr>
        <w:t>anguage</w:t>
      </w:r>
    </w:p>
    <w:p w:rsidR="002A502E" w:rsidRPr="00DD5F3C" w:rsidRDefault="002A502E" w:rsidP="008F56B1">
      <w:pPr>
        <w:spacing w:after="160" w:line="259" w:lineRule="auto"/>
        <w:rPr>
          <w:i/>
          <w:noProof/>
          <w:sz w:val="28"/>
          <w:szCs w:val="28"/>
          <w:lang w:val="en-US"/>
        </w:rPr>
      </w:pPr>
      <w:r w:rsidRPr="00E52A19">
        <w:rPr>
          <w:i/>
          <w:noProof/>
          <w:sz w:val="28"/>
          <w:szCs w:val="28"/>
          <w:lang w:val="en-US"/>
        </w:rPr>
        <w:t>HTTP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–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hyper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text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tansfer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protocol</w:t>
      </w:r>
    </w:p>
    <w:p w:rsidR="002A502E" w:rsidRPr="00E52A19" w:rsidRDefault="002A502E" w:rsidP="008F56B1">
      <w:pPr>
        <w:spacing w:after="160" w:line="259" w:lineRule="auto"/>
        <w:rPr>
          <w:i/>
          <w:noProof/>
          <w:sz w:val="28"/>
          <w:szCs w:val="28"/>
          <w:lang w:val="en-US"/>
        </w:rPr>
      </w:pPr>
      <w:r w:rsidRPr="00E52A19">
        <w:rPr>
          <w:i/>
          <w:noProof/>
          <w:sz w:val="28"/>
          <w:szCs w:val="28"/>
          <w:lang w:val="en-US"/>
        </w:rPr>
        <w:t>JSON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–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javaScript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object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n</w:t>
      </w:r>
      <w:r w:rsidRPr="00DD5F3C">
        <w:rPr>
          <w:i/>
          <w:noProof/>
          <w:sz w:val="28"/>
          <w:szCs w:val="28"/>
          <w:lang w:val="en-US"/>
        </w:rPr>
        <w:t>otation</w:t>
      </w:r>
    </w:p>
    <w:p w:rsidR="002A502E" w:rsidRPr="00DD5F3C" w:rsidRDefault="002A502E" w:rsidP="008F56B1">
      <w:pPr>
        <w:spacing w:after="160" w:line="259" w:lineRule="auto"/>
        <w:rPr>
          <w:i/>
          <w:noProof/>
          <w:sz w:val="28"/>
          <w:szCs w:val="28"/>
          <w:lang w:val="en-US"/>
        </w:rPr>
      </w:pPr>
      <w:r w:rsidRPr="00E52A19">
        <w:rPr>
          <w:i/>
          <w:noProof/>
          <w:sz w:val="28"/>
          <w:szCs w:val="28"/>
          <w:lang w:val="en-US"/>
        </w:rPr>
        <w:t>MVC</w:t>
      </w:r>
      <w:r w:rsidR="000528C2">
        <w:rPr>
          <w:i/>
          <w:noProof/>
          <w:sz w:val="28"/>
          <w:szCs w:val="28"/>
        </w:rPr>
        <w:t xml:space="preserve"> </w:t>
      </w:r>
      <w:r>
        <w:rPr>
          <w:i/>
          <w:noProof/>
          <w:sz w:val="28"/>
          <w:szCs w:val="28"/>
        </w:rPr>
        <w:t>–</w:t>
      </w:r>
      <w:r w:rsidR="000528C2">
        <w:rPr>
          <w:i/>
          <w:noProof/>
          <w:sz w:val="28"/>
          <w:szCs w:val="28"/>
        </w:rPr>
        <w:t xml:space="preserve"> </w:t>
      </w:r>
      <w:r>
        <w:rPr>
          <w:i/>
          <w:noProof/>
          <w:sz w:val="28"/>
          <w:szCs w:val="28"/>
          <w:lang w:val="en-US"/>
        </w:rPr>
        <w:t>model-view-control</w:t>
      </w:r>
    </w:p>
    <w:p w:rsidR="002A502E" w:rsidRPr="00E52A19" w:rsidRDefault="002A502E" w:rsidP="008F56B1">
      <w:pPr>
        <w:spacing w:after="160" w:line="259" w:lineRule="auto"/>
        <w:rPr>
          <w:i/>
          <w:noProof/>
          <w:sz w:val="28"/>
          <w:szCs w:val="28"/>
          <w:lang w:val="en-US"/>
        </w:rPr>
      </w:pPr>
      <w:r w:rsidRPr="00E52A19">
        <w:rPr>
          <w:i/>
          <w:noProof/>
          <w:sz w:val="28"/>
          <w:szCs w:val="28"/>
          <w:lang w:val="en-US"/>
        </w:rPr>
        <w:t>NPM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–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native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module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p</w:t>
      </w:r>
      <w:r w:rsidRPr="00DD5F3C">
        <w:rPr>
          <w:i/>
          <w:noProof/>
          <w:sz w:val="28"/>
          <w:szCs w:val="28"/>
          <w:lang w:val="en-US"/>
        </w:rPr>
        <w:t>ath</w:t>
      </w:r>
    </w:p>
    <w:p w:rsidR="002A502E" w:rsidRPr="00E52A19" w:rsidRDefault="002A502E" w:rsidP="008F56B1">
      <w:pPr>
        <w:spacing w:after="160" w:line="259" w:lineRule="auto"/>
        <w:rPr>
          <w:i/>
          <w:noProof/>
          <w:sz w:val="28"/>
          <w:szCs w:val="28"/>
          <w:lang w:val="en-US"/>
        </w:rPr>
      </w:pPr>
      <w:r w:rsidRPr="00E52A19">
        <w:rPr>
          <w:i/>
          <w:noProof/>
          <w:sz w:val="28"/>
          <w:szCs w:val="28"/>
          <w:lang w:val="en-US"/>
        </w:rPr>
        <w:t>ORM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–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object-</w:t>
      </w:r>
      <w:r w:rsidRPr="00DD5F3C">
        <w:rPr>
          <w:i/>
          <w:noProof/>
          <w:sz w:val="28"/>
          <w:szCs w:val="28"/>
          <w:lang w:val="en-US"/>
        </w:rPr>
        <w:t>elational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 w:rsidRPr="00DD5F3C">
        <w:rPr>
          <w:i/>
          <w:noProof/>
          <w:sz w:val="28"/>
          <w:szCs w:val="28"/>
          <w:lang w:val="en-US"/>
        </w:rPr>
        <w:t>mapping</w:t>
      </w:r>
    </w:p>
    <w:p w:rsidR="002A502E" w:rsidRPr="008F56B1" w:rsidRDefault="002A502E" w:rsidP="005F21AA">
      <w:pPr>
        <w:spacing w:after="160" w:line="259" w:lineRule="auto"/>
        <w:rPr>
          <w:i/>
          <w:noProof/>
          <w:sz w:val="28"/>
          <w:szCs w:val="28"/>
        </w:rPr>
      </w:pPr>
      <w:r w:rsidRPr="00E52A19">
        <w:rPr>
          <w:i/>
          <w:noProof/>
          <w:sz w:val="28"/>
          <w:szCs w:val="28"/>
          <w:lang w:val="en-US"/>
        </w:rPr>
        <w:t>UI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–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 w:rsidRPr="00DD5F3C">
        <w:rPr>
          <w:i/>
          <w:noProof/>
          <w:sz w:val="28"/>
          <w:szCs w:val="28"/>
          <w:lang w:val="en-US"/>
        </w:rPr>
        <w:t>user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 w:rsidRPr="00DD5F3C">
        <w:rPr>
          <w:i/>
          <w:noProof/>
          <w:sz w:val="28"/>
          <w:szCs w:val="28"/>
          <w:lang w:val="en-US"/>
        </w:rPr>
        <w:t>interface</w:t>
      </w:r>
    </w:p>
    <w:p w:rsidR="002A502E" w:rsidRPr="00E52A19" w:rsidRDefault="002A502E" w:rsidP="008F56B1">
      <w:pPr>
        <w:spacing w:after="160" w:line="259" w:lineRule="auto"/>
        <w:rPr>
          <w:i/>
          <w:noProof/>
          <w:sz w:val="28"/>
          <w:szCs w:val="28"/>
          <w:lang w:val="en-US"/>
        </w:rPr>
      </w:pPr>
      <w:r w:rsidRPr="00E52A19">
        <w:rPr>
          <w:i/>
          <w:noProof/>
          <w:sz w:val="28"/>
          <w:szCs w:val="28"/>
          <w:lang w:val="en-US"/>
        </w:rPr>
        <w:t>URL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–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uniform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resource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l</w:t>
      </w:r>
      <w:r w:rsidRPr="00DD5F3C">
        <w:rPr>
          <w:i/>
          <w:noProof/>
          <w:sz w:val="28"/>
          <w:szCs w:val="28"/>
          <w:lang w:val="en-US"/>
        </w:rPr>
        <w:t>ocator</w:t>
      </w:r>
    </w:p>
    <w:p w:rsidR="002A502E" w:rsidRPr="00DD5F3C" w:rsidRDefault="002A502E" w:rsidP="008F56B1">
      <w:pPr>
        <w:spacing w:after="160" w:line="259" w:lineRule="auto"/>
        <w:rPr>
          <w:i/>
          <w:noProof/>
          <w:sz w:val="28"/>
          <w:szCs w:val="28"/>
          <w:lang w:val="en-US"/>
        </w:rPr>
      </w:pPr>
      <w:r w:rsidRPr="00E52A19">
        <w:rPr>
          <w:i/>
          <w:noProof/>
          <w:sz w:val="28"/>
          <w:szCs w:val="28"/>
          <w:lang w:val="en-US"/>
        </w:rPr>
        <w:t>WWW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–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world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wide</w:t>
      </w:r>
      <w:r w:rsidR="000528C2">
        <w:rPr>
          <w:i/>
          <w:noProof/>
          <w:sz w:val="28"/>
          <w:szCs w:val="28"/>
          <w:lang w:val="en-US"/>
        </w:rPr>
        <w:t xml:space="preserve"> </w:t>
      </w:r>
      <w:r>
        <w:rPr>
          <w:i/>
          <w:noProof/>
          <w:sz w:val="28"/>
          <w:szCs w:val="28"/>
          <w:lang w:val="en-US"/>
        </w:rPr>
        <w:t>w</w:t>
      </w:r>
      <w:r w:rsidRPr="00DD5F3C">
        <w:rPr>
          <w:i/>
          <w:noProof/>
          <w:sz w:val="28"/>
          <w:szCs w:val="28"/>
          <w:lang w:val="en-US"/>
        </w:rPr>
        <w:t>e</w:t>
      </w:r>
      <w:r>
        <w:rPr>
          <w:i/>
          <w:noProof/>
          <w:sz w:val="28"/>
          <w:szCs w:val="28"/>
          <w:lang w:val="en-US"/>
        </w:rPr>
        <w:t>b</w:t>
      </w:r>
    </w:p>
    <w:p w:rsidR="002A502E" w:rsidRDefault="002A502E" w:rsidP="005F21AA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>АІП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автоматизован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інформаційн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ідсистема</w:t>
      </w:r>
    </w:p>
    <w:p w:rsidR="002A502E" w:rsidRDefault="002A502E" w:rsidP="005F21AA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>БД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баз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даних</w:t>
      </w:r>
    </w:p>
    <w:p w:rsidR="002A502E" w:rsidRPr="00E52A19" w:rsidRDefault="002A502E" w:rsidP="005F21AA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  <w:lang w:val="en-US"/>
        </w:rPr>
        <w:t xml:space="preserve"> </w:t>
      </w:r>
      <w:r>
        <w:rPr>
          <w:noProof/>
          <w:sz w:val="28"/>
          <w:szCs w:val="28"/>
          <w:lang w:val="en-US"/>
        </w:rPr>
        <w:t>–</w:t>
      </w:r>
      <w:r w:rsidR="000528C2">
        <w:rPr>
          <w:noProof/>
          <w:sz w:val="28"/>
          <w:szCs w:val="28"/>
          <w:lang w:val="en-US"/>
        </w:rPr>
        <w:t xml:space="preserve"> </w:t>
      </w:r>
      <w:r w:rsidRPr="00E52A19">
        <w:rPr>
          <w:noProof/>
          <w:sz w:val="28"/>
          <w:szCs w:val="28"/>
          <w:lang w:val="en-US"/>
        </w:rPr>
        <w:t>вищий</w:t>
      </w:r>
      <w:r w:rsidR="000528C2">
        <w:rPr>
          <w:noProof/>
          <w:sz w:val="28"/>
          <w:szCs w:val="28"/>
          <w:lang w:val="en-US"/>
        </w:rPr>
        <w:t xml:space="preserve"> </w:t>
      </w:r>
      <w:r w:rsidRPr="00E52A19">
        <w:rPr>
          <w:noProof/>
          <w:sz w:val="28"/>
          <w:szCs w:val="28"/>
          <w:lang w:val="en-US"/>
        </w:rPr>
        <w:t>військовий</w:t>
      </w:r>
      <w:r w:rsidR="000528C2">
        <w:rPr>
          <w:noProof/>
          <w:sz w:val="28"/>
          <w:szCs w:val="28"/>
          <w:lang w:val="en-US"/>
        </w:rPr>
        <w:t xml:space="preserve"> </w:t>
      </w:r>
      <w:r w:rsidRPr="00E52A19">
        <w:rPr>
          <w:noProof/>
          <w:sz w:val="28"/>
          <w:szCs w:val="28"/>
          <w:lang w:val="en-US"/>
        </w:rPr>
        <w:t>навчальний</w:t>
      </w:r>
      <w:r w:rsidR="000528C2">
        <w:rPr>
          <w:noProof/>
          <w:sz w:val="28"/>
          <w:szCs w:val="28"/>
          <w:lang w:val="en-US"/>
        </w:rPr>
        <w:t xml:space="preserve"> </w:t>
      </w:r>
      <w:r w:rsidRPr="00E52A19">
        <w:rPr>
          <w:noProof/>
          <w:sz w:val="28"/>
          <w:szCs w:val="28"/>
          <w:lang w:val="en-US"/>
        </w:rPr>
        <w:t>заклад</w:t>
      </w:r>
    </w:p>
    <w:p w:rsidR="002A502E" w:rsidRDefault="002A502E" w:rsidP="005F21AA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>ВПК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військово-професійн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компетентність</w:t>
      </w:r>
      <w:r w:rsidR="000528C2">
        <w:rPr>
          <w:noProof/>
          <w:sz w:val="28"/>
          <w:szCs w:val="28"/>
        </w:rPr>
        <w:t xml:space="preserve"> </w:t>
      </w:r>
    </w:p>
    <w:p w:rsidR="002A502E" w:rsidRDefault="002A502E" w:rsidP="005F21AA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>ВСК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військово-спеціальн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компетентність</w:t>
      </w:r>
    </w:p>
    <w:p w:rsidR="002A502E" w:rsidRDefault="002A502E" w:rsidP="005F21AA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>ОПП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освітньо-професійн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ограма</w:t>
      </w:r>
    </w:p>
    <w:p w:rsidR="002A502E" w:rsidRDefault="002A502E" w:rsidP="005F21AA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>ПЕОМ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ерсональн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електрон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обчислювальн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машина</w:t>
      </w:r>
    </w:p>
    <w:p w:rsidR="002A502E" w:rsidRDefault="002A502E" w:rsidP="005F21AA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>ПЗ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ограмне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абезпечення</w:t>
      </w:r>
    </w:p>
    <w:p w:rsidR="002A502E" w:rsidRDefault="002A502E" w:rsidP="005F21AA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>ПМ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ограмний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модулю</w:t>
      </w:r>
    </w:p>
    <w:p w:rsidR="002A502E" w:rsidRDefault="002A502E" w:rsidP="005F21AA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>ПП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ограмний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одукт</w:t>
      </w:r>
    </w:p>
    <w:p w:rsidR="002A502E" w:rsidRDefault="002A502E" w:rsidP="005F21AA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>ПС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офесійний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тандарт</w:t>
      </w:r>
    </w:p>
    <w:p w:rsidR="002A502E" w:rsidRDefault="002A502E" w:rsidP="005F21AA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>СВО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тандарт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вищої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освіти</w:t>
      </w:r>
    </w:p>
    <w:p w:rsidR="002A502E" w:rsidRDefault="002A502E" w:rsidP="005F21AA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t>СУБД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управління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баз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даних</w:t>
      </w:r>
    </w:p>
    <w:p w:rsidR="005F21AA" w:rsidRPr="00D74768" w:rsidRDefault="005F21AA" w:rsidP="005F21AA">
      <w:pPr>
        <w:spacing w:after="160" w:line="259" w:lineRule="auto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br w:type="page"/>
      </w:r>
    </w:p>
    <w:p w:rsidR="006F1AE7" w:rsidRPr="00452335" w:rsidRDefault="006F1AE7" w:rsidP="008A42AD">
      <w:pPr>
        <w:pStyle w:val="1"/>
        <w:jc w:val="center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8" w:name="_Toc62718903"/>
      <w:bookmarkStart w:id="9" w:name="_Toc62719197"/>
      <w:bookmarkStart w:id="10" w:name="_Toc62726786"/>
      <w:bookmarkStart w:id="11" w:name="_Toc63329244"/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lastRenderedPageBreak/>
        <w:t>ВСТУП</w:t>
      </w:r>
      <w:bookmarkEnd w:id="8"/>
      <w:bookmarkEnd w:id="9"/>
      <w:bookmarkEnd w:id="10"/>
      <w:bookmarkEnd w:id="11"/>
    </w:p>
    <w:p w:rsidR="007F158C" w:rsidRPr="00D74768" w:rsidRDefault="007F158C" w:rsidP="007F158C">
      <w:pPr>
        <w:spacing w:line="360" w:lineRule="auto"/>
        <w:ind w:firstLine="709"/>
        <w:jc w:val="center"/>
        <w:rPr>
          <w:b/>
          <w:noProof/>
          <w:sz w:val="28"/>
        </w:rPr>
      </w:pPr>
    </w:p>
    <w:p w:rsidR="007F158C" w:rsidRPr="00D74768" w:rsidRDefault="007F158C" w:rsidP="007F158C">
      <w:pPr>
        <w:spacing w:line="360" w:lineRule="auto"/>
        <w:ind w:firstLine="709"/>
        <w:jc w:val="center"/>
        <w:rPr>
          <w:b/>
          <w:noProof/>
          <w:sz w:val="28"/>
        </w:rPr>
      </w:pPr>
    </w:p>
    <w:p w:rsidR="00B636ED" w:rsidRPr="00D74768" w:rsidRDefault="006F1AE7" w:rsidP="007F158C">
      <w:pPr>
        <w:spacing w:line="360" w:lineRule="auto"/>
        <w:ind w:firstLine="851"/>
        <w:jc w:val="both"/>
        <w:rPr>
          <w:noProof/>
          <w:sz w:val="28"/>
          <w:szCs w:val="28"/>
        </w:rPr>
      </w:pPr>
      <w:r w:rsidRPr="00D74768">
        <w:rPr>
          <w:b/>
          <w:noProof/>
          <w:sz w:val="28"/>
        </w:rPr>
        <w:t>Актуальність</w:t>
      </w:r>
      <w:r w:rsidR="000528C2">
        <w:rPr>
          <w:b/>
          <w:noProof/>
          <w:sz w:val="28"/>
        </w:rPr>
        <w:t xml:space="preserve"> </w:t>
      </w:r>
      <w:r w:rsidRPr="00D74768">
        <w:rPr>
          <w:b/>
          <w:noProof/>
          <w:sz w:val="28"/>
        </w:rPr>
        <w:t>теми:</w:t>
      </w:r>
      <w:r w:rsidR="000528C2">
        <w:rPr>
          <w:b/>
          <w:noProof/>
          <w:sz w:val="28"/>
        </w:rPr>
        <w:t xml:space="preserve"> </w:t>
      </w:r>
      <w:r w:rsidR="00B636ED" w:rsidRPr="00D74768">
        <w:rPr>
          <w:noProof/>
          <w:sz w:val="28"/>
          <w:szCs w:val="28"/>
        </w:rPr>
        <w:t>Освітній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процес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 </w:t>
      </w:r>
      <w:r w:rsidR="00B636ED" w:rsidRPr="00D74768">
        <w:rPr>
          <w:noProof/>
          <w:sz w:val="28"/>
          <w:szCs w:val="28"/>
        </w:rPr>
        <w:t>забезпечує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можливість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здобуття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курсантами,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слухачами</w:t>
      </w:r>
      <w:r w:rsidR="000528C2">
        <w:rPr>
          <w:noProof/>
          <w:sz w:val="28"/>
          <w:szCs w:val="28"/>
        </w:rPr>
        <w:t xml:space="preserve">  </w:t>
      </w:r>
      <w:r w:rsidR="00B636ED" w:rsidRPr="00D74768">
        <w:rPr>
          <w:noProof/>
          <w:sz w:val="28"/>
          <w:szCs w:val="28"/>
        </w:rPr>
        <w:t>компетентностей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гуманітарній,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соціальній,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науково-природничій,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технічній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військовій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сферах,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необхідних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професійної</w:t>
      </w:r>
      <w:r w:rsidR="000528C2">
        <w:rPr>
          <w:noProof/>
          <w:sz w:val="28"/>
          <w:szCs w:val="28"/>
        </w:rPr>
        <w:t xml:space="preserve">  </w:t>
      </w:r>
      <w:r w:rsidR="00B636ED" w:rsidRPr="00D74768">
        <w:rPr>
          <w:noProof/>
          <w:sz w:val="28"/>
          <w:szCs w:val="28"/>
        </w:rPr>
        <w:t>діяльності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інтелектуального,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морального,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духовного,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естетичного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фізичного</w:t>
      </w:r>
      <w:r w:rsidR="000528C2">
        <w:rPr>
          <w:noProof/>
          <w:sz w:val="28"/>
          <w:szCs w:val="28"/>
        </w:rPr>
        <w:t xml:space="preserve"> </w:t>
      </w:r>
      <w:r w:rsidR="00B636ED" w:rsidRPr="00D74768">
        <w:rPr>
          <w:noProof/>
          <w:sz w:val="28"/>
          <w:szCs w:val="28"/>
        </w:rPr>
        <w:t>розвитку.</w:t>
      </w:r>
    </w:p>
    <w:p w:rsidR="00B636ED" w:rsidRPr="00D74768" w:rsidRDefault="00B636ED" w:rsidP="00B636ED">
      <w:pPr>
        <w:spacing w:line="360" w:lineRule="auto"/>
        <w:ind w:firstLine="851"/>
        <w:jc w:val="both"/>
        <w:rPr>
          <w:noProof/>
          <w:sz w:val="28"/>
          <w:szCs w:val="28"/>
        </w:rPr>
      </w:pPr>
      <w:bookmarkStart w:id="12" w:name="_Hlk59649745"/>
      <w:r w:rsidRPr="00D74768">
        <w:rPr>
          <w:noProof/>
          <w:sz w:val="28"/>
          <w:szCs w:val="28"/>
        </w:rPr>
        <w:t>Основ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казник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ахівця</w:t>
      </w:r>
      <w:bookmarkEnd w:id="12"/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  <w:bdr w:val="none" w:sz="0" w:space="0" w:color="auto" w:frame="1"/>
        </w:rPr>
        <w:t xml:space="preserve"> </w:t>
      </w:r>
      <w:r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формова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ь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тностей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bookmarkStart w:id="13" w:name="_Hlk59649899"/>
      <w:r w:rsidRPr="00D74768">
        <w:rPr>
          <w:noProof/>
          <w:sz w:val="28"/>
          <w:szCs w:val="28"/>
        </w:rPr>
        <w:t>визначе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ндарт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щ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ві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еціальністю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фесійним</w:t>
      </w:r>
      <w:r w:rsidR="000528C2">
        <w:rPr>
          <w:rStyle w:val="32"/>
          <w:noProof/>
          <w:szCs w:val="28"/>
        </w:rPr>
        <w:t xml:space="preserve"> </w:t>
      </w:r>
      <w:r w:rsidRPr="00D74768">
        <w:rPr>
          <w:rStyle w:val="32"/>
          <w:noProof/>
          <w:sz w:val="28"/>
          <w:szCs w:val="28"/>
        </w:rPr>
        <w:t>стандартом</w:t>
      </w:r>
      <w:r w:rsidR="000528C2">
        <w:rPr>
          <w:rStyle w:val="32"/>
          <w:noProof/>
          <w:szCs w:val="28"/>
        </w:rPr>
        <w:t xml:space="preserve"> 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pacing w:val="-2"/>
          <w:sz w:val="28"/>
          <w:szCs w:val="28"/>
        </w:rPr>
        <w:t>військового</w:t>
      </w:r>
      <w:r w:rsidR="000528C2">
        <w:rPr>
          <w:noProof/>
          <w:spacing w:val="-2"/>
          <w:sz w:val="28"/>
          <w:szCs w:val="28"/>
        </w:rPr>
        <w:t xml:space="preserve"> </w:t>
      </w:r>
      <w:r w:rsidRPr="00D74768">
        <w:rPr>
          <w:noProof/>
          <w:spacing w:val="-2"/>
          <w:sz w:val="28"/>
          <w:szCs w:val="28"/>
        </w:rPr>
        <w:t>фахівця</w:t>
      </w:r>
      <w:r w:rsidR="000528C2">
        <w:rPr>
          <w:noProof/>
        </w:rPr>
        <w:t xml:space="preserve"> </w:t>
      </w:r>
      <w:r w:rsidRPr="00D74768">
        <w:rPr>
          <w:noProof/>
          <w:sz w:val="28"/>
          <w:szCs w:val="28"/>
        </w:rPr>
        <w:t>Зброй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л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країни</w:t>
      </w:r>
      <w:bookmarkEnd w:id="13"/>
      <w:r w:rsidR="007F158C"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характеризу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упене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дат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отов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тій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амовдосконале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обист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інніс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рієнтир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нан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бових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функц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ах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мова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ир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оєн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ад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значенням.</w:t>
      </w:r>
    </w:p>
    <w:p w:rsidR="00B636ED" w:rsidRPr="00D74768" w:rsidRDefault="00B636ED" w:rsidP="00B636ED">
      <w:pPr>
        <w:spacing w:line="360" w:lineRule="auto"/>
        <w:ind w:firstLine="851"/>
        <w:jc w:val="both"/>
        <w:rPr>
          <w:noProof/>
          <w:sz w:val="28"/>
          <w:szCs w:val="28"/>
          <w:lang w:eastAsia="ar-SA"/>
        </w:rPr>
      </w:pPr>
      <w:r w:rsidRPr="00D74768">
        <w:rPr>
          <w:noProof/>
          <w:sz w:val="28"/>
          <w:szCs w:val="28"/>
        </w:rPr>
        <w:t>Форм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ахов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тн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ндарт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щ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ві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еціальніст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и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спеціальних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компетентн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фесійного</w:t>
      </w:r>
      <w:r w:rsidR="000528C2">
        <w:rPr>
          <w:rStyle w:val="32"/>
          <w:noProof/>
          <w:sz w:val="28"/>
          <w:szCs w:val="28"/>
        </w:rPr>
        <w:t xml:space="preserve"> </w:t>
      </w:r>
      <w:r w:rsidRPr="00D74768">
        <w:rPr>
          <w:rStyle w:val="32"/>
          <w:noProof/>
          <w:sz w:val="28"/>
          <w:szCs w:val="28"/>
        </w:rPr>
        <w:t>стандарт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pacing w:val="-2"/>
          <w:sz w:val="28"/>
          <w:szCs w:val="28"/>
        </w:rPr>
        <w:t>військового</w:t>
      </w:r>
      <w:r w:rsidR="000528C2">
        <w:rPr>
          <w:noProof/>
          <w:spacing w:val="-2"/>
          <w:sz w:val="28"/>
          <w:szCs w:val="28"/>
        </w:rPr>
        <w:t xml:space="preserve"> </w:t>
      </w:r>
      <w:r w:rsidRPr="00D74768">
        <w:rPr>
          <w:noProof/>
          <w:spacing w:val="-2"/>
          <w:sz w:val="28"/>
          <w:szCs w:val="28"/>
        </w:rPr>
        <w:t>фахівця</w:t>
      </w:r>
      <w:r w:rsidR="000528C2">
        <w:rPr>
          <w:noProof/>
        </w:rPr>
        <w:t xml:space="preserve"> </w:t>
      </w:r>
      <w:r w:rsidRPr="00D74768">
        <w:rPr>
          <w:noProof/>
          <w:sz w:val="28"/>
          <w:szCs w:val="28"/>
        </w:rPr>
        <w:t>Зброй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л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країн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вітньо-професій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ою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значе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лі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іст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вітні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</w:t>
      </w:r>
      <w:r w:rsidRPr="00D74768">
        <w:rPr>
          <w:noProof/>
          <w:sz w:val="28"/>
          <w:szCs w:val="28"/>
          <w:lang w:eastAsia="ar-SA"/>
        </w:rPr>
        <w:t>,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які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спрямовані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на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досягнення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передбачених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відповідною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програмою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результатів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навчання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та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набуття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майбутнім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військовим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фахівцем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необхідних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компетентностей.</w:t>
      </w:r>
    </w:p>
    <w:p w:rsidR="00B636ED" w:rsidRPr="00D74768" w:rsidRDefault="00B636ED" w:rsidP="00B636ED">
      <w:pPr>
        <w:spacing w:line="360" w:lineRule="auto"/>
        <w:ind w:firstLine="851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Рівен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формов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тн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зультат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значае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кзаменацій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ісіє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вед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теста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.</w:t>
      </w:r>
    </w:p>
    <w:p w:rsidR="00B636ED" w:rsidRPr="00D74768" w:rsidRDefault="00B636ED" w:rsidP="00B636ED">
      <w:pPr>
        <w:tabs>
          <w:tab w:val="left" w:pos="5387"/>
        </w:tabs>
        <w:spacing w:line="360" w:lineRule="auto"/>
        <w:ind w:firstLine="851"/>
        <w:jc w:val="both"/>
        <w:rPr>
          <w:noProof/>
          <w:sz w:val="28"/>
          <w:szCs w:val="28"/>
          <w:lang w:eastAsia="ar-SA"/>
        </w:rPr>
      </w:pPr>
      <w:r w:rsidRPr="00D74768">
        <w:rPr>
          <w:noProof/>
          <w:sz w:val="28"/>
          <w:szCs w:val="28"/>
        </w:rPr>
        <w:t>Кож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тність</w:t>
      </w:r>
      <w:r w:rsidR="000528C2">
        <w:rPr>
          <w:noProof/>
          <w:sz w:val="28"/>
          <w:szCs w:val="28"/>
        </w:rPr>
        <w:t xml:space="preserve"> </w:t>
      </w:r>
      <w:r w:rsidR="007F158C" w:rsidRPr="00D74768">
        <w:rPr>
          <w:noProof/>
          <w:sz w:val="28"/>
          <w:szCs w:val="28"/>
        </w:rPr>
        <w:t>стандартом</w:t>
      </w:r>
      <w:r w:rsidR="000528C2">
        <w:rPr>
          <w:noProof/>
          <w:sz w:val="28"/>
          <w:szCs w:val="28"/>
        </w:rPr>
        <w:t xml:space="preserve"> </w:t>
      </w:r>
      <w:r w:rsidR="007F158C" w:rsidRPr="00D74768">
        <w:rPr>
          <w:noProof/>
          <w:sz w:val="28"/>
          <w:szCs w:val="28"/>
        </w:rPr>
        <w:t>вищої</w:t>
      </w:r>
      <w:r w:rsidR="000528C2">
        <w:rPr>
          <w:noProof/>
          <w:sz w:val="28"/>
          <w:szCs w:val="28"/>
        </w:rPr>
        <w:t xml:space="preserve"> </w:t>
      </w:r>
      <w:r w:rsidR="007F158C" w:rsidRPr="00D74768">
        <w:rPr>
          <w:noProof/>
          <w:sz w:val="28"/>
          <w:szCs w:val="28"/>
        </w:rPr>
        <w:t>осві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еціальніст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7F158C" w:rsidRPr="00D74768">
        <w:rPr>
          <w:noProof/>
          <w:sz w:val="28"/>
          <w:szCs w:val="28"/>
        </w:rPr>
        <w:t>професійним</w:t>
      </w:r>
      <w:r w:rsidR="000528C2">
        <w:rPr>
          <w:rStyle w:val="32"/>
          <w:noProof/>
          <w:szCs w:val="28"/>
        </w:rPr>
        <w:t xml:space="preserve"> </w:t>
      </w:r>
      <w:r w:rsidR="007F158C" w:rsidRPr="00D74768">
        <w:rPr>
          <w:rStyle w:val="32"/>
          <w:noProof/>
          <w:sz w:val="28"/>
          <w:szCs w:val="28"/>
        </w:rPr>
        <w:t>стандартом</w:t>
      </w:r>
      <w:r w:rsidR="000528C2">
        <w:rPr>
          <w:rStyle w:val="32"/>
          <w:noProof/>
          <w:szCs w:val="28"/>
        </w:rPr>
        <w:t xml:space="preserve"> </w:t>
      </w:r>
      <w:r w:rsidRPr="00D74768">
        <w:rPr>
          <w:rStyle w:val="caaieiaie8"/>
          <w:noProof/>
          <w:szCs w:val="28"/>
        </w:rPr>
        <w:t>офіцера</w:t>
      </w:r>
      <w:r w:rsidR="000528C2">
        <w:rPr>
          <w:rStyle w:val="caaieiaie8"/>
          <w:noProof/>
          <w:szCs w:val="28"/>
        </w:rPr>
        <w:t xml:space="preserve"> </w:t>
      </w:r>
      <w:r w:rsidRPr="00D74768">
        <w:rPr>
          <w:rStyle w:val="caaieiaie8"/>
          <w:noProof/>
          <w:szCs w:val="28"/>
        </w:rPr>
        <w:t>тактичного</w:t>
      </w:r>
      <w:r w:rsidR="000528C2">
        <w:rPr>
          <w:rStyle w:val="caaieiaie8"/>
          <w:noProof/>
          <w:szCs w:val="28"/>
        </w:rPr>
        <w:t xml:space="preserve"> </w:t>
      </w:r>
      <w:r w:rsidRPr="00D74768">
        <w:rPr>
          <w:rStyle w:val="caaieiaie8"/>
          <w:noProof/>
          <w:szCs w:val="28"/>
        </w:rPr>
        <w:t>рів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в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фесійноважлив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я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знача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формованіст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нан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мін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ичок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  <w:lang w:eastAsia="ar-SA"/>
        </w:rPr>
        <w:t>які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необхідні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для</w:t>
      </w:r>
      <w:r w:rsidR="000528C2">
        <w:rPr>
          <w:noProof/>
          <w:sz w:val="28"/>
          <w:szCs w:val="28"/>
          <w:lang w:eastAsia="ar-SA"/>
        </w:rPr>
        <w:t xml:space="preserve"> </w:t>
      </w:r>
      <w:r w:rsidRPr="00D74768">
        <w:rPr>
          <w:noProof/>
          <w:sz w:val="28"/>
          <w:szCs w:val="28"/>
          <w:lang w:eastAsia="ar-SA"/>
        </w:rPr>
        <w:t>виконання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випускник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lastRenderedPageBreak/>
        <w:t>майбутнь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бових</w:t>
      </w:r>
      <w:r w:rsidR="000528C2">
        <w:rPr>
          <w:noProof/>
          <w:sz w:val="28"/>
          <w:szCs w:val="28"/>
        </w:rPr>
        <w:t xml:space="preserve">  </w:t>
      </w:r>
      <w:r w:rsidR="007F158C" w:rsidRPr="00D74768">
        <w:rPr>
          <w:noProof/>
          <w:sz w:val="28"/>
          <w:szCs w:val="28"/>
        </w:rPr>
        <w:t>функцій</w:t>
      </w:r>
      <w:r w:rsidR="000528C2">
        <w:rPr>
          <w:noProof/>
          <w:sz w:val="28"/>
          <w:szCs w:val="28"/>
        </w:rPr>
        <w:t xml:space="preserve"> </w:t>
      </w:r>
      <w:r w:rsidR="007F158C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7F158C" w:rsidRPr="00D74768">
        <w:rPr>
          <w:noProof/>
          <w:sz w:val="28"/>
          <w:szCs w:val="28"/>
        </w:rPr>
        <w:t>війська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ад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значенням.</w:t>
      </w:r>
    </w:p>
    <w:p w:rsidR="00B636ED" w:rsidRPr="00D74768" w:rsidRDefault="00B636ED" w:rsidP="00B636ED">
      <w:pPr>
        <w:shd w:val="clear" w:color="auto" w:fill="FFFFFF"/>
        <w:spacing w:line="360" w:lineRule="auto"/>
        <w:ind w:firstLine="851"/>
        <w:jc w:val="both"/>
        <w:rPr>
          <w:noProof/>
          <w:w w:val="106"/>
          <w:sz w:val="28"/>
          <w:szCs w:val="28"/>
        </w:rPr>
      </w:pPr>
      <w:bookmarkStart w:id="14" w:name="_Hlk59650361"/>
      <w:r w:rsidRPr="00D74768">
        <w:rPr>
          <w:noProof/>
          <w:sz w:val="28"/>
          <w:szCs w:val="28"/>
        </w:rPr>
        <w:t>Вивч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фесійної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діяль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фіцера-випускника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тя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ш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б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ах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дійсню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андирами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всі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н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цес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сякден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б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зультат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складається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відгук,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який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направляється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до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</w:t>
      </w:r>
      <w:r w:rsidRPr="00D74768">
        <w:rPr>
          <w:noProof/>
          <w:w w:val="106"/>
          <w:sz w:val="28"/>
          <w:szCs w:val="28"/>
        </w:rPr>
        <w:t>,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який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закінчив</w:t>
      </w:r>
      <w:r w:rsidR="000528C2">
        <w:rPr>
          <w:noProof/>
          <w:w w:val="106"/>
          <w:sz w:val="28"/>
          <w:szCs w:val="28"/>
        </w:rPr>
        <w:t xml:space="preserve"> </w:t>
      </w:r>
      <w:r w:rsidR="00A348A5">
        <w:rPr>
          <w:noProof/>
          <w:w w:val="106"/>
          <w:sz w:val="28"/>
          <w:szCs w:val="28"/>
        </w:rPr>
        <w:t>офіцер</w:t>
      </w:r>
      <w:r w:rsidRPr="00D74768">
        <w:rPr>
          <w:noProof/>
          <w:w w:val="106"/>
          <w:sz w:val="28"/>
          <w:szCs w:val="28"/>
        </w:rPr>
        <w:t>.</w:t>
      </w:r>
    </w:p>
    <w:bookmarkEnd w:id="14"/>
    <w:p w:rsidR="00B636ED" w:rsidRPr="00D74768" w:rsidRDefault="00B636ED" w:rsidP="00B636ED">
      <w:pPr>
        <w:spacing w:line="360" w:lineRule="auto"/>
        <w:ind w:firstLine="851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Том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слід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т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робленн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впровадження</w:t>
      </w:r>
      <w:r w:rsidR="000528C2">
        <w:rPr>
          <w:bCs/>
          <w:i/>
          <w:iCs/>
          <w:noProof/>
          <w:sz w:val="28"/>
          <w:szCs w:val="28"/>
        </w:rPr>
        <w:t xml:space="preserve"> </w:t>
      </w:r>
      <w:bookmarkStart w:id="15" w:name="_Hlk59651194"/>
      <w:r w:rsidRPr="00D74768">
        <w:rPr>
          <w:noProof/>
          <w:color w:val="000000"/>
          <w:spacing w:val="-6"/>
          <w:sz w:val="28"/>
          <w:szCs w:val="28"/>
        </w:rPr>
        <w:t>спеціального</w:t>
      </w:r>
      <w:r w:rsidR="000528C2">
        <w:rPr>
          <w:noProof/>
          <w:color w:val="000000"/>
          <w:spacing w:val="-6"/>
          <w:sz w:val="28"/>
          <w:szCs w:val="28"/>
        </w:rPr>
        <w:t xml:space="preserve"> </w:t>
      </w:r>
      <w:r w:rsidRPr="00D74768">
        <w:rPr>
          <w:noProof/>
          <w:color w:val="000000"/>
          <w:spacing w:val="-6"/>
          <w:sz w:val="28"/>
          <w:szCs w:val="28"/>
        </w:rPr>
        <w:t>програмного</w:t>
      </w:r>
      <w:r w:rsidR="000528C2">
        <w:rPr>
          <w:noProof/>
          <w:color w:val="000000"/>
          <w:spacing w:val="-6"/>
          <w:sz w:val="28"/>
          <w:szCs w:val="28"/>
        </w:rPr>
        <w:t xml:space="preserve"> </w:t>
      </w:r>
      <w:r w:rsidRPr="00D74768">
        <w:rPr>
          <w:noProof/>
          <w:color w:val="000000"/>
          <w:spacing w:val="-6"/>
          <w:sz w:val="28"/>
          <w:szCs w:val="28"/>
        </w:rPr>
        <w:t>забезпечення</w:t>
      </w:r>
      <w:r w:rsidR="000528C2">
        <w:rPr>
          <w:noProof/>
          <w:color w:val="000000"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оцінювання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результатів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навчання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ипускників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ВНЗ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ідсумкам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їх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лужбової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іяльності</w:t>
      </w:r>
      <w:r w:rsidR="000528C2">
        <w:rPr>
          <w:noProof/>
          <w:color w:val="000000"/>
          <w:sz w:val="28"/>
          <w:szCs w:val="28"/>
        </w:rPr>
        <w:t xml:space="preserve"> </w:t>
      </w:r>
      <w:bookmarkEnd w:id="15"/>
      <w:r w:rsidRPr="00D74768">
        <w:rPr>
          <w:noProof/>
          <w:color w:val="000000"/>
          <w:sz w:val="28"/>
          <w:szCs w:val="28"/>
        </w:rPr>
        <w:t>т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оперативног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несе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ідповідних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мін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истему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т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міст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ідготовк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ійськових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фахівці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у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ВНЗ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ктуальним.</w:t>
      </w:r>
      <w:r w:rsidR="000528C2">
        <w:rPr>
          <w:noProof/>
          <w:sz w:val="28"/>
          <w:szCs w:val="28"/>
        </w:rPr>
        <w:t xml:space="preserve"> </w:t>
      </w:r>
    </w:p>
    <w:p w:rsidR="006F1AE7" w:rsidRPr="00D74768" w:rsidRDefault="00B636ED" w:rsidP="00B636ED">
      <w:pPr>
        <w:spacing w:line="360" w:lineRule="auto"/>
        <w:ind w:firstLine="709"/>
        <w:jc w:val="both"/>
        <w:rPr>
          <w:bCs/>
          <w:noProof/>
          <w:sz w:val="28"/>
          <w:szCs w:val="28"/>
        </w:rPr>
      </w:pPr>
      <w:r w:rsidRPr="00D74768">
        <w:rPr>
          <w:b/>
          <w:noProof/>
          <w:sz w:val="28"/>
        </w:rPr>
        <w:t>Мета</w:t>
      </w:r>
      <w:r w:rsidR="000528C2">
        <w:rPr>
          <w:b/>
          <w:noProof/>
          <w:sz w:val="28"/>
        </w:rPr>
        <w:t xml:space="preserve"> </w:t>
      </w:r>
      <w:r w:rsidRPr="00D74768">
        <w:rPr>
          <w:b/>
          <w:noProof/>
          <w:sz w:val="28"/>
        </w:rPr>
        <w:t>роботи:</w:t>
      </w:r>
      <w:r w:rsidR="000528C2">
        <w:rPr>
          <w:b/>
          <w:noProof/>
          <w:sz w:val="28"/>
        </w:rPr>
        <w:t xml:space="preserve"> </w:t>
      </w:r>
      <w:bookmarkStart w:id="16" w:name="_Hlk59651434"/>
      <w:r w:rsidRPr="00D74768">
        <w:rPr>
          <w:bCs/>
          <w:noProof/>
          <w:sz w:val="28"/>
          <w:szCs w:val="28"/>
        </w:rPr>
        <w:t>Удосконаленн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системи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інформаційного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забезпечення</w:t>
      </w:r>
      <w:r w:rsidR="000528C2">
        <w:rPr>
          <w:bCs/>
          <w:noProof/>
          <w:sz w:val="28"/>
          <w:szCs w:val="28"/>
        </w:rPr>
        <w:t xml:space="preserve"> </w:t>
      </w:r>
      <w:bookmarkEnd w:id="16"/>
      <w:r w:rsidRPr="00D74768">
        <w:rPr>
          <w:bCs/>
          <w:noProof/>
          <w:sz w:val="28"/>
          <w:szCs w:val="28"/>
        </w:rPr>
        <w:t>військової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освіти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і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науки</w:t>
      </w:r>
      <w:r w:rsidR="001B5C49">
        <w:rPr>
          <w:bCs/>
          <w:noProof/>
          <w:sz w:val="28"/>
          <w:szCs w:val="28"/>
        </w:rPr>
        <w:t>, розробка та використання програмного рішення</w:t>
      </w:r>
      <w:r w:rsidRPr="00D74768">
        <w:rPr>
          <w:bCs/>
          <w:noProof/>
          <w:sz w:val="28"/>
          <w:szCs w:val="28"/>
        </w:rPr>
        <w:t>.</w:t>
      </w:r>
    </w:p>
    <w:p w:rsidR="00B636ED" w:rsidRPr="00D74768" w:rsidRDefault="00B636ED" w:rsidP="00B636ED">
      <w:pPr>
        <w:spacing w:line="360" w:lineRule="auto"/>
        <w:ind w:firstLine="709"/>
        <w:jc w:val="both"/>
        <w:rPr>
          <w:noProof/>
          <w:sz w:val="28"/>
        </w:rPr>
      </w:pPr>
      <w:r w:rsidRPr="00D74768">
        <w:rPr>
          <w:noProof/>
          <w:sz w:val="28"/>
        </w:rPr>
        <w:t>Досягн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ет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ередбачає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ріш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ступ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вдань:</w:t>
      </w:r>
    </w:p>
    <w:p w:rsidR="00B636ED" w:rsidRPr="00D74768" w:rsidRDefault="00B636ED" w:rsidP="00DE67D9">
      <w:pPr>
        <w:pStyle w:val="a3"/>
        <w:numPr>
          <w:ilvl w:val="0"/>
          <w:numId w:val="5"/>
        </w:numPr>
        <w:tabs>
          <w:tab w:val="left" w:pos="851"/>
        </w:tabs>
        <w:spacing w:line="360" w:lineRule="auto"/>
        <w:ind w:left="0" w:firstLine="567"/>
        <w:jc w:val="both"/>
        <w:rPr>
          <w:noProof/>
          <w:sz w:val="28"/>
        </w:rPr>
      </w:pPr>
      <w:r w:rsidRPr="00D74768">
        <w:rPr>
          <w:noProof/>
          <w:sz w:val="28"/>
        </w:rPr>
        <w:t>Проаналізуват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снуюч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ход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цінюванн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езультат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вч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пускник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ВН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сумка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ов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іяльності.</w:t>
      </w:r>
    </w:p>
    <w:p w:rsidR="00B636ED" w:rsidRPr="00D74768" w:rsidRDefault="00B636ED" w:rsidP="00DE67D9">
      <w:pPr>
        <w:pStyle w:val="a3"/>
        <w:numPr>
          <w:ilvl w:val="0"/>
          <w:numId w:val="5"/>
        </w:numPr>
        <w:tabs>
          <w:tab w:val="left" w:pos="851"/>
        </w:tabs>
        <w:spacing w:line="360" w:lineRule="auto"/>
        <w:ind w:left="0" w:firstLine="567"/>
        <w:jc w:val="both"/>
        <w:rPr>
          <w:noProof/>
          <w:sz w:val="28"/>
        </w:rPr>
      </w:pPr>
      <w:r w:rsidRPr="00D74768">
        <w:rPr>
          <w:noProof/>
          <w:sz w:val="28"/>
        </w:rPr>
        <w:t>Проаналізуват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ехнології</w:t>
      </w:r>
      <w:r w:rsidR="000528C2">
        <w:rPr>
          <w:noProof/>
          <w:sz w:val="28"/>
        </w:rPr>
        <w:t xml:space="preserve">  </w:t>
      </w:r>
      <w:r w:rsidRPr="00D74768">
        <w:rPr>
          <w:noProof/>
          <w:sz w:val="28"/>
        </w:rPr>
        <w:t>існуюч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ехнологі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л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озробк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грам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одулю.</w:t>
      </w:r>
    </w:p>
    <w:p w:rsidR="00B636ED" w:rsidRPr="00D74768" w:rsidRDefault="00B636ED" w:rsidP="00DE67D9">
      <w:pPr>
        <w:pStyle w:val="a3"/>
        <w:numPr>
          <w:ilvl w:val="0"/>
          <w:numId w:val="5"/>
        </w:numPr>
        <w:tabs>
          <w:tab w:val="left" w:pos="851"/>
        </w:tabs>
        <w:spacing w:line="360" w:lineRule="auto"/>
        <w:ind w:left="0" w:firstLine="567"/>
        <w:jc w:val="both"/>
        <w:rPr>
          <w:noProof/>
          <w:sz w:val="28"/>
        </w:rPr>
      </w:pPr>
      <w:r w:rsidRPr="00D74768">
        <w:rPr>
          <w:noProof/>
          <w:sz w:val="28"/>
        </w:rPr>
        <w:t>Розробк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грам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одул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заємоді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ристуваче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систе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нформацій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безпеч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світи.</w:t>
      </w:r>
    </w:p>
    <w:p w:rsidR="00B636ED" w:rsidRPr="00D74768" w:rsidRDefault="00B636ED" w:rsidP="00B636ED">
      <w:pPr>
        <w:pStyle w:val="a3"/>
        <w:spacing w:line="360" w:lineRule="auto"/>
        <w:ind w:left="0" w:firstLine="709"/>
        <w:jc w:val="both"/>
        <w:rPr>
          <w:noProof/>
          <w:sz w:val="28"/>
        </w:rPr>
      </w:pPr>
      <w:r w:rsidRPr="00D74768">
        <w:rPr>
          <w:b/>
          <w:noProof/>
          <w:sz w:val="28"/>
        </w:rPr>
        <w:t>Об’єкт</w:t>
      </w:r>
      <w:r w:rsidR="000528C2">
        <w:rPr>
          <w:b/>
          <w:noProof/>
          <w:sz w:val="28"/>
        </w:rPr>
        <w:t xml:space="preserve"> </w:t>
      </w:r>
      <w:r w:rsidRPr="00D74768">
        <w:rPr>
          <w:b/>
          <w:noProof/>
          <w:sz w:val="28"/>
        </w:rPr>
        <w:t>досліджень: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истем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нформацій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безпеч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світ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уки.</w:t>
      </w:r>
    </w:p>
    <w:p w:rsidR="00B636ED" w:rsidRPr="00D74768" w:rsidRDefault="00B636ED" w:rsidP="00B636ED">
      <w:pPr>
        <w:pStyle w:val="a3"/>
        <w:spacing w:line="360" w:lineRule="auto"/>
        <w:ind w:left="0" w:firstLine="709"/>
        <w:jc w:val="both"/>
        <w:rPr>
          <w:noProof/>
          <w:sz w:val="28"/>
        </w:rPr>
      </w:pPr>
      <w:r w:rsidRPr="00D74768">
        <w:rPr>
          <w:b/>
          <w:noProof/>
          <w:sz w:val="28"/>
        </w:rPr>
        <w:t>Предмет</w:t>
      </w:r>
      <w:r w:rsidR="000528C2">
        <w:rPr>
          <w:b/>
          <w:noProof/>
          <w:sz w:val="28"/>
        </w:rPr>
        <w:t xml:space="preserve"> </w:t>
      </w:r>
      <w:r w:rsidRPr="00D74768">
        <w:rPr>
          <w:b/>
          <w:noProof/>
          <w:sz w:val="28"/>
        </w:rPr>
        <w:t>дослідження:</w:t>
      </w:r>
      <w:r w:rsidR="000528C2">
        <w:rPr>
          <w:b/>
          <w:noProof/>
          <w:sz w:val="28"/>
        </w:rPr>
        <w:t xml:space="preserve"> </w:t>
      </w:r>
      <w:r w:rsidR="001B5C49">
        <w:rPr>
          <w:noProof/>
          <w:sz w:val="28"/>
        </w:rPr>
        <w:t>Засоби автоматизації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для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взаємодії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з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користувачем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підсистеми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інформаційного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забезпечення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військової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освіти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з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питань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оцінювання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результатів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навчання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випускників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ВВНЗ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за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підсумками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службової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діяльності</w:t>
      </w:r>
      <w:r w:rsidR="001B5C49">
        <w:rPr>
          <w:noProof/>
          <w:sz w:val="28"/>
        </w:rPr>
        <w:t xml:space="preserve"> на основі програмного рішення</w:t>
      </w:r>
      <w:r w:rsidR="007F158C" w:rsidRPr="00D74768">
        <w:rPr>
          <w:noProof/>
          <w:sz w:val="28"/>
        </w:rPr>
        <w:t>.</w:t>
      </w:r>
    </w:p>
    <w:p w:rsidR="006F1AE7" w:rsidRPr="00D74768" w:rsidRDefault="006F1AE7" w:rsidP="006F1AE7">
      <w:pPr>
        <w:rPr>
          <w:b/>
          <w:noProof/>
          <w:sz w:val="28"/>
        </w:rPr>
      </w:pPr>
      <w:r w:rsidRPr="00D74768">
        <w:rPr>
          <w:b/>
          <w:noProof/>
          <w:sz w:val="28"/>
        </w:rPr>
        <w:br w:type="page"/>
      </w:r>
    </w:p>
    <w:p w:rsidR="006F1AE7" w:rsidRPr="00452335" w:rsidRDefault="006F1AE7" w:rsidP="00DD5F3C">
      <w:pPr>
        <w:pStyle w:val="1"/>
        <w:spacing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17" w:name="_Toc62718904"/>
      <w:bookmarkStart w:id="18" w:name="_Toc62719198"/>
      <w:bookmarkStart w:id="19" w:name="_Toc62726787"/>
      <w:bookmarkStart w:id="20" w:name="_Toc63063085"/>
      <w:bookmarkStart w:id="21" w:name="_Toc63070476"/>
      <w:bookmarkStart w:id="22" w:name="_Toc63329245"/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lastRenderedPageBreak/>
        <w:t>РОЗДІЛ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1</w:t>
      </w:r>
      <w:bookmarkEnd w:id="17"/>
      <w:bookmarkEnd w:id="18"/>
      <w:bookmarkEnd w:id="19"/>
      <w:bookmarkEnd w:id="20"/>
      <w:bookmarkEnd w:id="21"/>
      <w:bookmarkEnd w:id="22"/>
    </w:p>
    <w:p w:rsidR="006F1AE7" w:rsidRPr="00452335" w:rsidRDefault="006F1AE7" w:rsidP="00DD5F3C">
      <w:pPr>
        <w:pStyle w:val="1"/>
        <w:spacing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23" w:name="_Toc62718905"/>
      <w:bookmarkStart w:id="24" w:name="_Toc62719199"/>
      <w:bookmarkStart w:id="25" w:name="_Toc62726788"/>
      <w:bookmarkStart w:id="26" w:name="_Toc63329246"/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АНАЛІЗ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ІСНУЮЧИХ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ПІДХОДІВ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В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ОЦІНЮВАННІ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РЕЗУЛЬТАТІВ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НАВЧАНН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ВИПУСКНИКІВ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ВВНЗ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ЗА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ПІДСУМКАМИ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СЛУЖБОВОЇ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ДІЯЛЬНОСТІ</w:t>
      </w:r>
      <w:bookmarkEnd w:id="23"/>
      <w:bookmarkEnd w:id="24"/>
      <w:bookmarkEnd w:id="25"/>
      <w:bookmarkEnd w:id="26"/>
    </w:p>
    <w:p w:rsidR="007F158C" w:rsidRPr="00D74768" w:rsidRDefault="007F158C" w:rsidP="006F1AE7">
      <w:pPr>
        <w:spacing w:line="360" w:lineRule="auto"/>
        <w:jc w:val="center"/>
        <w:rPr>
          <w:b/>
          <w:noProof/>
          <w:sz w:val="28"/>
        </w:rPr>
      </w:pPr>
    </w:p>
    <w:p w:rsidR="006F1AE7" w:rsidRPr="00D74768" w:rsidRDefault="006F1AE7" w:rsidP="006F1AE7">
      <w:pPr>
        <w:jc w:val="center"/>
        <w:rPr>
          <w:b/>
          <w:noProof/>
          <w:sz w:val="28"/>
        </w:rPr>
      </w:pPr>
    </w:p>
    <w:p w:rsidR="00752BA2" w:rsidRPr="00DD5F3C" w:rsidRDefault="00752BA2" w:rsidP="00DD5F3C">
      <w:pPr>
        <w:pStyle w:val="2"/>
        <w:spacing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27" w:name="_Toc62718906"/>
      <w:bookmarkStart w:id="28" w:name="_Toc62719200"/>
      <w:bookmarkStart w:id="29" w:name="_Toc62726789"/>
      <w:bookmarkStart w:id="30" w:name="_Toc63329247"/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1.1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Аналіз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наявних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методів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оцінюванн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результатів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навчанн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випускників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ВВНЗ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за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п</w:t>
      </w:r>
      <w:r w:rsidR="005F21AA" w:rsidRPr="00DD5F3C">
        <w:rPr>
          <w:rFonts w:ascii="Times New Roman" w:hAnsi="Times New Roman" w:cs="Times New Roman"/>
          <w:noProof/>
          <w:color w:val="000000" w:themeColor="text1"/>
          <w:sz w:val="28"/>
        </w:rPr>
        <w:t>ідсумками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5F21AA" w:rsidRPr="00DD5F3C">
        <w:rPr>
          <w:rFonts w:ascii="Times New Roman" w:hAnsi="Times New Roman" w:cs="Times New Roman"/>
          <w:noProof/>
          <w:color w:val="000000" w:themeColor="text1"/>
          <w:sz w:val="28"/>
        </w:rPr>
        <w:t>службової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5F21AA" w:rsidRPr="00DD5F3C">
        <w:rPr>
          <w:rFonts w:ascii="Times New Roman" w:hAnsi="Times New Roman" w:cs="Times New Roman"/>
          <w:noProof/>
          <w:color w:val="000000" w:themeColor="text1"/>
          <w:sz w:val="28"/>
        </w:rPr>
        <w:t>діяльності</w:t>
      </w:r>
      <w:bookmarkEnd w:id="27"/>
      <w:bookmarkEnd w:id="28"/>
      <w:bookmarkEnd w:id="29"/>
      <w:bookmarkEnd w:id="30"/>
    </w:p>
    <w:p w:rsidR="000528C2" w:rsidRDefault="006F1AE7" w:rsidP="00752BA2">
      <w:pPr>
        <w:spacing w:line="360" w:lineRule="auto"/>
        <w:ind w:firstLine="709"/>
        <w:jc w:val="both"/>
        <w:rPr>
          <w:noProof/>
          <w:sz w:val="28"/>
        </w:rPr>
      </w:pPr>
      <w:r w:rsidRPr="00D74768">
        <w:rPr>
          <w:noProof/>
          <w:sz w:val="28"/>
        </w:rPr>
        <w:t>Освітні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цес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ВН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безпечує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ожливіст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добутт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урсантами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мпетентносте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гуманітарній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оціальній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уково-природничій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ехнічні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і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ферах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еобхід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л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фесійної</w:t>
      </w:r>
      <w:r w:rsidR="000528C2">
        <w:rPr>
          <w:noProof/>
          <w:sz w:val="28"/>
        </w:rPr>
        <w:t xml:space="preserve">  </w:t>
      </w:r>
      <w:r w:rsidRPr="00D74768">
        <w:rPr>
          <w:noProof/>
          <w:sz w:val="28"/>
        </w:rPr>
        <w:t>діяльност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ї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нтелектуального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орального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уховного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естетич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фізич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озвитку.</w:t>
      </w:r>
      <w:r w:rsidR="000528C2">
        <w:rPr>
          <w:noProof/>
          <w:sz w:val="28"/>
        </w:rPr>
        <w:t xml:space="preserve"> </w:t>
      </w:r>
    </w:p>
    <w:p w:rsidR="006F1AE7" w:rsidRPr="00D74768" w:rsidRDefault="006F1AE7" w:rsidP="00752BA2">
      <w:pPr>
        <w:spacing w:line="360" w:lineRule="auto"/>
        <w:ind w:firstLine="709"/>
        <w:jc w:val="both"/>
        <w:rPr>
          <w:noProof/>
          <w:sz w:val="28"/>
        </w:rPr>
      </w:pPr>
      <w:r w:rsidRPr="00D74768">
        <w:rPr>
          <w:noProof/>
          <w:sz w:val="28"/>
        </w:rPr>
        <w:t>Основни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оказнико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ост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готовк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фахівц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–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пускник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ВН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–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є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формованіст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ь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дповід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мпетентностей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значен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дповідни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тандарто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щ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світ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пеціальніст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(СВО)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фесійни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тандарто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(ПС)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фахівц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брой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ил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країни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щ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характеризуютьс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тупене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датност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готовност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остій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амовдосконалення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стосув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собист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осте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цінніс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рієнтир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конанн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ових</w:t>
      </w:r>
      <w:r w:rsidR="000528C2">
        <w:rPr>
          <w:noProof/>
          <w:sz w:val="28"/>
        </w:rPr>
        <w:t xml:space="preserve">  </w:t>
      </w:r>
      <w:r w:rsidRPr="00D74768">
        <w:rPr>
          <w:noProof/>
          <w:sz w:val="28"/>
        </w:rPr>
        <w:t>функці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ах</w:t>
      </w:r>
      <w:r w:rsidR="000528C2">
        <w:rPr>
          <w:noProof/>
          <w:sz w:val="28"/>
        </w:rPr>
        <w:t xml:space="preserve">  </w:t>
      </w:r>
      <w:r w:rsidRPr="00D74768">
        <w:rPr>
          <w:noProof/>
          <w:sz w:val="28"/>
        </w:rPr>
        <w:t>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мова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ир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оєн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час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осад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изначенням</w:t>
      </w:r>
      <w:r w:rsidR="00225483">
        <w:rPr>
          <w:noProof/>
          <w:sz w:val="28"/>
          <w:lang w:val="en-US"/>
        </w:rPr>
        <w:t>[35]</w:t>
      </w:r>
      <w:r w:rsidRPr="00D74768">
        <w:rPr>
          <w:noProof/>
          <w:sz w:val="28"/>
        </w:rPr>
        <w:t>.</w:t>
      </w:r>
      <w:r w:rsidR="000528C2">
        <w:rPr>
          <w:noProof/>
          <w:sz w:val="28"/>
        </w:rPr>
        <w:t xml:space="preserve"> </w:t>
      </w:r>
    </w:p>
    <w:p w:rsidR="006F1AE7" w:rsidRPr="00D74768" w:rsidRDefault="006F1AE7" w:rsidP="00752BA2">
      <w:pPr>
        <w:spacing w:line="360" w:lineRule="auto"/>
        <w:ind w:firstLine="709"/>
        <w:jc w:val="both"/>
        <w:rPr>
          <w:noProof/>
          <w:sz w:val="28"/>
        </w:rPr>
      </w:pPr>
      <w:r w:rsidRPr="00D74768">
        <w:rPr>
          <w:noProof/>
          <w:sz w:val="28"/>
        </w:rPr>
        <w:t>Формув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галь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фахов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мпетентносте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тандарт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щ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світ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пеціальніст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о-професій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(ВПК)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о-спеціаль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(ВСК)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мпетентносте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фесій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тандарт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фахівц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брой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ил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країн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безпечуєтьс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дповідно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світньо-професійно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грамою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значен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ерелік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міст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світні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мпонент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(навчаль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исциплін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ндивідуаль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вдань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актик)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прямован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осягн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ередбаче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дповідно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грамо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езультат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вч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бутт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айбутні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и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фахівце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еобхід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мпетентностей.</w:t>
      </w:r>
      <w:r w:rsidR="000528C2">
        <w:rPr>
          <w:noProof/>
          <w:sz w:val="28"/>
        </w:rPr>
        <w:t xml:space="preserve"> </w:t>
      </w:r>
    </w:p>
    <w:p w:rsidR="000528C2" w:rsidRDefault="006F1AE7" w:rsidP="00752BA2">
      <w:pPr>
        <w:spacing w:line="360" w:lineRule="auto"/>
        <w:ind w:firstLine="709"/>
        <w:jc w:val="both"/>
        <w:rPr>
          <w:noProof/>
          <w:sz w:val="28"/>
        </w:rPr>
      </w:pPr>
      <w:r w:rsidRPr="00D74768">
        <w:rPr>
          <w:noProof/>
          <w:sz w:val="28"/>
        </w:rPr>
        <w:lastRenderedPageBreak/>
        <w:t>Рівен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формова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мпетентносте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езультат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вчання</w:t>
      </w:r>
      <w:r w:rsidR="000528C2">
        <w:rPr>
          <w:noProof/>
          <w:sz w:val="28"/>
        </w:rPr>
        <w:t xml:space="preserve"> </w:t>
      </w:r>
      <w:r w:rsidR="0032730D" w:rsidRPr="00D74768">
        <w:rPr>
          <w:noProof/>
          <w:sz w:val="28"/>
        </w:rPr>
        <w:t>визначається</w:t>
      </w:r>
      <w:r w:rsidR="000528C2">
        <w:rPr>
          <w:noProof/>
          <w:sz w:val="28"/>
        </w:rPr>
        <w:t xml:space="preserve"> </w:t>
      </w:r>
      <w:r w:rsidR="0032730D" w:rsidRPr="00D74768">
        <w:rPr>
          <w:noProof/>
          <w:sz w:val="28"/>
        </w:rPr>
        <w:t>екзаменаційно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місіє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час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вед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атестаці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ВНЗ.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ж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мпетентніст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В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пеціальніст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С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фіцер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ктич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ів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істит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евн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фесійноважлив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ості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я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значаєтьс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формованіст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дповід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нань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мін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вичок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еобхідн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л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конання</w:t>
      </w:r>
      <w:r w:rsidR="000528C2">
        <w:rPr>
          <w:noProof/>
          <w:sz w:val="28"/>
        </w:rPr>
        <w:t xml:space="preserve">  </w:t>
      </w:r>
      <w:r w:rsidRPr="00D74768">
        <w:rPr>
          <w:noProof/>
          <w:sz w:val="28"/>
        </w:rPr>
        <w:t>випускника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айбутньом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ов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(бойових)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функці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а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(силах)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дповідні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осад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изначенням.</w:t>
      </w:r>
      <w:r w:rsidR="000528C2">
        <w:rPr>
          <w:noProof/>
          <w:sz w:val="28"/>
        </w:rPr>
        <w:t xml:space="preserve"> </w:t>
      </w:r>
    </w:p>
    <w:p w:rsidR="006F1AE7" w:rsidRPr="00D74768" w:rsidRDefault="006F1AE7" w:rsidP="00752BA2">
      <w:pPr>
        <w:spacing w:line="360" w:lineRule="auto"/>
        <w:ind w:firstLine="709"/>
        <w:jc w:val="both"/>
        <w:rPr>
          <w:noProof/>
          <w:sz w:val="28"/>
        </w:rPr>
      </w:pPr>
      <w:r w:rsidRPr="00D74768">
        <w:rPr>
          <w:noProof/>
          <w:sz w:val="28"/>
        </w:rPr>
        <w:t>Вивч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фесійн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(службової)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іяльност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фіцера-випускник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(викон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и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ов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функцій)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тяз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ерш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ок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а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ї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цінюв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дійснюєтьс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мандира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сі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івн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цес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овсякденн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и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езультата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кладаєтьс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дгук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и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правляєтьс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ВН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и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фіцер-випускник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кінчив.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цінюв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фесійн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іяльност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ає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ажливе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нач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безпеченн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спішн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адаптаці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олод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фіцерів</w:t>
      </w:r>
      <w:r w:rsidR="00225483">
        <w:rPr>
          <w:noProof/>
          <w:sz w:val="28"/>
          <w:lang w:val="en-US"/>
        </w:rPr>
        <w:t>[37]</w:t>
      </w:r>
      <w:r w:rsidRPr="00D74768">
        <w:rPr>
          <w:noProof/>
          <w:sz w:val="28"/>
        </w:rPr>
        <w:t>.</w:t>
      </w:r>
      <w:r w:rsidR="000528C2">
        <w:rPr>
          <w:noProof/>
          <w:sz w:val="28"/>
        </w:rPr>
        <w:t xml:space="preserve"> </w:t>
      </w:r>
    </w:p>
    <w:p w:rsidR="006F1AE7" w:rsidRPr="00D74768" w:rsidRDefault="006F1AE7" w:rsidP="00752BA2">
      <w:pPr>
        <w:spacing w:line="360" w:lineRule="auto"/>
        <w:ind w:firstLine="709"/>
        <w:jc w:val="both"/>
        <w:rPr>
          <w:noProof/>
          <w:sz w:val="28"/>
        </w:rPr>
      </w:pPr>
      <w:r w:rsidRPr="00D74768">
        <w:rPr>
          <w:noProof/>
          <w:sz w:val="28"/>
        </w:rPr>
        <w:t>Це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цес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остій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постереження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вч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цінюв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фесійн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іяльност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значени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ритерія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езультат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й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іяльност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яв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осте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вляє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обо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ієви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нструмент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важе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адров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ішен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цес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іс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правлі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ар’єро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фіцерів.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мандир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продовж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одальш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фесій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тановл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молод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фіцер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важн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дслідковуют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ї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спіх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омилки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щ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користовуєтьс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ход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сун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едолік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світньом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цесі.</w:t>
      </w:r>
      <w:r w:rsidR="000528C2">
        <w:rPr>
          <w:noProof/>
          <w:sz w:val="28"/>
        </w:rPr>
        <w:t xml:space="preserve"> </w:t>
      </w:r>
    </w:p>
    <w:p w:rsidR="006F1AE7" w:rsidRPr="00D74768" w:rsidRDefault="006F1AE7" w:rsidP="00752BA2">
      <w:pPr>
        <w:spacing w:line="360" w:lineRule="auto"/>
        <w:ind w:firstLine="709"/>
        <w:jc w:val="both"/>
        <w:rPr>
          <w:noProof/>
          <w:sz w:val="28"/>
        </w:rPr>
      </w:pPr>
      <w:r w:rsidRPr="00D74768">
        <w:rPr>
          <w:noProof/>
          <w:sz w:val="28"/>
        </w:rPr>
        <w:t>Відгук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дин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елемент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ворот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в’язк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истем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правлі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іст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готовк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фахівців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є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формалізовани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окументом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містове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повн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ає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евне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явл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ходж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пускнико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ервинні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осад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(викон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ов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функцій)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ов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ерспектив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відчит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тупін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формованост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пускник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значе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компетентносте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фесійно</w:t>
      </w:r>
      <w:r w:rsidR="0032730D" w:rsidRPr="00D74768">
        <w:rPr>
          <w:noProof/>
          <w:sz w:val="28"/>
        </w:rPr>
        <w:t>-</w:t>
      </w:r>
      <w:r w:rsidRPr="00D74768">
        <w:rPr>
          <w:noProof/>
          <w:sz w:val="28"/>
        </w:rPr>
        <w:t>важлив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осте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конанн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и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ово-бойов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вдань.</w:t>
      </w:r>
    </w:p>
    <w:p w:rsidR="006F1AE7" w:rsidRPr="00D74768" w:rsidRDefault="006F1AE7" w:rsidP="00752BA2">
      <w:pPr>
        <w:spacing w:line="360" w:lineRule="auto"/>
        <w:ind w:firstLine="709"/>
        <w:jc w:val="both"/>
        <w:rPr>
          <w:noProof/>
          <w:sz w:val="28"/>
        </w:rPr>
      </w:pPr>
      <w:r w:rsidRPr="00D74768">
        <w:rPr>
          <w:noProof/>
          <w:sz w:val="28"/>
        </w:rPr>
        <w:t>Збір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аналі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дгуків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загальн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езультат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фесійно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іяльност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пускник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а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озробк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екомендаці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щод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досконал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вчаль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ланів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грам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вчаль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исциплін,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безпечуют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lastRenderedPageBreak/>
        <w:t>формув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еобхідних</w:t>
      </w:r>
      <w:r w:rsidR="000528C2">
        <w:rPr>
          <w:noProof/>
          <w:sz w:val="28"/>
        </w:rPr>
        <w:t xml:space="preserve"> </w:t>
      </w:r>
      <w:r w:rsidR="0032730D" w:rsidRPr="00D74768">
        <w:rPr>
          <w:noProof/>
          <w:sz w:val="28"/>
        </w:rPr>
        <w:t>компетентностей</w:t>
      </w:r>
      <w:r w:rsidR="000528C2">
        <w:rPr>
          <w:noProof/>
          <w:sz w:val="28"/>
        </w:rPr>
        <w:t xml:space="preserve">  </w:t>
      </w:r>
      <w:r w:rsidRPr="00D74768">
        <w:rPr>
          <w:noProof/>
          <w:sz w:val="28"/>
        </w:rPr>
        <w:t>і</w:t>
      </w:r>
      <w:r w:rsidR="000528C2">
        <w:rPr>
          <w:noProof/>
          <w:sz w:val="28"/>
        </w:rPr>
        <w:t xml:space="preserve"> </w:t>
      </w:r>
      <w:r w:rsidR="0032730D" w:rsidRPr="00D74768">
        <w:rPr>
          <w:noProof/>
          <w:sz w:val="28"/>
        </w:rPr>
        <w:t>методик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ідготовк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фахівц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ВН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є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ажливо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кладово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світньом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цесі.</w:t>
      </w:r>
    </w:p>
    <w:p w:rsidR="00752BA2" w:rsidRDefault="006F1AE7" w:rsidP="005F6513">
      <w:pPr>
        <w:spacing w:line="360" w:lineRule="auto"/>
        <w:ind w:firstLine="709"/>
        <w:jc w:val="both"/>
        <w:rPr>
          <w:noProof/>
          <w:sz w:val="28"/>
        </w:rPr>
      </w:pPr>
      <w:r w:rsidRPr="00D74768">
        <w:rPr>
          <w:noProof/>
          <w:sz w:val="28"/>
        </w:rPr>
        <w:t>На</w:t>
      </w:r>
      <w:r w:rsidR="000528C2">
        <w:rPr>
          <w:noProof/>
          <w:sz w:val="28"/>
        </w:rPr>
        <w:t xml:space="preserve"> </w:t>
      </w:r>
      <w:r w:rsidR="0032730D" w:rsidRPr="00D74768">
        <w:rPr>
          <w:noProof/>
          <w:sz w:val="28"/>
        </w:rPr>
        <w:t>теперішни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час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головни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жерела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нформації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ходже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пускникам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лужб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а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є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віт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уково-педагогіч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ацівник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ВН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як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водил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е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тажуванн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анкети-відгук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із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.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а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обот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провадже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овсякденн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іяльність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дповідност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мог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иректив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чальник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Генеральног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штаб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–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Головнокомандувач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бройних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Сил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Україн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д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06.03.2014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рок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№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ДГШ-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6.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дгуки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н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пускників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формлюються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формою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5.6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ОС</w:t>
      </w:r>
      <w:r w:rsidR="000528C2">
        <w:rPr>
          <w:noProof/>
          <w:sz w:val="28"/>
        </w:rPr>
        <w:t xml:space="preserve"> </w:t>
      </w:r>
      <w:r w:rsidR="0032730D" w:rsidRPr="00D74768">
        <w:rPr>
          <w:noProof/>
          <w:sz w:val="28"/>
        </w:rPr>
        <w:t>(</w:t>
      </w:r>
      <w:r w:rsidR="007F158C" w:rsidRPr="00D74768">
        <w:rPr>
          <w:noProof/>
          <w:sz w:val="28"/>
        </w:rPr>
        <w:t>Додаток</w:t>
      </w:r>
      <w:r w:rsidR="000528C2">
        <w:rPr>
          <w:noProof/>
          <w:sz w:val="28"/>
        </w:rPr>
        <w:t xml:space="preserve"> </w:t>
      </w:r>
      <w:r w:rsidR="007F158C" w:rsidRPr="00D74768">
        <w:rPr>
          <w:noProof/>
          <w:sz w:val="28"/>
        </w:rPr>
        <w:t>А</w:t>
      </w:r>
      <w:r w:rsidR="0032730D" w:rsidRPr="00D74768">
        <w:rPr>
          <w:noProof/>
          <w:sz w:val="28"/>
        </w:rPr>
        <w:t>)</w:t>
      </w:r>
      <w:r w:rsidR="005F6513" w:rsidRPr="00D74768">
        <w:rPr>
          <w:noProof/>
          <w:sz w:val="28"/>
        </w:rPr>
        <w:t>.</w:t>
      </w:r>
      <w:r w:rsidR="000528C2">
        <w:rPr>
          <w:noProof/>
          <w:sz w:val="28"/>
        </w:rPr>
        <w:t xml:space="preserve"> </w:t>
      </w:r>
    </w:p>
    <w:p w:rsidR="002C0FC5" w:rsidRPr="00D74768" w:rsidRDefault="002C0FC5" w:rsidP="005F6513">
      <w:pPr>
        <w:spacing w:line="360" w:lineRule="auto"/>
        <w:ind w:firstLine="709"/>
        <w:jc w:val="both"/>
        <w:rPr>
          <w:noProof/>
          <w:sz w:val="28"/>
        </w:rPr>
      </w:pPr>
    </w:p>
    <w:p w:rsidR="00752BA2" w:rsidRPr="00DD5F3C" w:rsidRDefault="00752BA2" w:rsidP="00DD5F3C">
      <w:pPr>
        <w:pStyle w:val="2"/>
        <w:spacing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31" w:name="_Toc62718907"/>
      <w:bookmarkStart w:id="32" w:name="_Toc62719201"/>
      <w:bookmarkStart w:id="33" w:name="_Toc62726790"/>
      <w:bookmarkStart w:id="34" w:name="_Toc63329248"/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1.2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Основні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недоліки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існуючого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методу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оцінюванн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результатів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навчанн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випускників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ВВНЗ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за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підсумками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службової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DD5F3C">
        <w:rPr>
          <w:rFonts w:ascii="Times New Roman" w:hAnsi="Times New Roman" w:cs="Times New Roman"/>
          <w:noProof/>
          <w:color w:val="000000" w:themeColor="text1"/>
          <w:sz w:val="28"/>
        </w:rPr>
        <w:t>діяльності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66402B" w:rsidRPr="00DD5F3C">
        <w:rPr>
          <w:rFonts w:ascii="Times New Roman" w:hAnsi="Times New Roman" w:cs="Times New Roman"/>
          <w:noProof/>
          <w:color w:val="000000" w:themeColor="text1"/>
          <w:sz w:val="28"/>
        </w:rPr>
        <w:t>та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66402B" w:rsidRPr="00DD5F3C">
        <w:rPr>
          <w:rFonts w:ascii="Times New Roman" w:hAnsi="Times New Roman" w:cs="Times New Roman"/>
          <w:noProof/>
          <w:color w:val="000000" w:themeColor="text1"/>
          <w:sz w:val="28"/>
        </w:rPr>
        <w:t>визначенн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66402B" w:rsidRPr="00DD5F3C">
        <w:rPr>
          <w:rFonts w:ascii="Times New Roman" w:hAnsi="Times New Roman" w:cs="Times New Roman"/>
          <w:noProof/>
          <w:color w:val="000000" w:themeColor="text1"/>
          <w:sz w:val="28"/>
        </w:rPr>
        <w:t>підходів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66402B" w:rsidRPr="00DD5F3C">
        <w:rPr>
          <w:rFonts w:ascii="Times New Roman" w:hAnsi="Times New Roman" w:cs="Times New Roman"/>
          <w:noProof/>
          <w:color w:val="000000" w:themeColor="text1"/>
          <w:sz w:val="28"/>
        </w:rPr>
        <w:t>дл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66402B" w:rsidRPr="00DD5F3C">
        <w:rPr>
          <w:rFonts w:ascii="Times New Roman" w:hAnsi="Times New Roman" w:cs="Times New Roman"/>
          <w:noProof/>
          <w:color w:val="000000" w:themeColor="text1"/>
          <w:sz w:val="28"/>
        </w:rPr>
        <w:t>розробленн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66402B" w:rsidRPr="00DD5F3C">
        <w:rPr>
          <w:rFonts w:ascii="Times New Roman" w:hAnsi="Times New Roman" w:cs="Times New Roman"/>
          <w:noProof/>
          <w:color w:val="000000" w:themeColor="text1"/>
          <w:sz w:val="28"/>
        </w:rPr>
        <w:t>нового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66402B" w:rsidRPr="00DD5F3C">
        <w:rPr>
          <w:rFonts w:ascii="Times New Roman" w:hAnsi="Times New Roman" w:cs="Times New Roman"/>
          <w:noProof/>
          <w:color w:val="000000" w:themeColor="text1"/>
          <w:sz w:val="28"/>
        </w:rPr>
        <w:t>формату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66402B" w:rsidRPr="00DD5F3C">
        <w:rPr>
          <w:rFonts w:ascii="Times New Roman" w:hAnsi="Times New Roman" w:cs="Times New Roman"/>
          <w:noProof/>
          <w:color w:val="000000" w:themeColor="text1"/>
          <w:sz w:val="28"/>
        </w:rPr>
        <w:t>відгуку</w:t>
      </w:r>
      <w:bookmarkEnd w:id="31"/>
      <w:bookmarkEnd w:id="32"/>
      <w:bookmarkEnd w:id="33"/>
      <w:bookmarkEnd w:id="34"/>
    </w:p>
    <w:p w:rsidR="00752BA2" w:rsidRPr="00D74768" w:rsidRDefault="00752BA2" w:rsidP="00752BA2">
      <w:pPr>
        <w:shd w:val="clear" w:color="auto" w:fill="FFFFFF"/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роведе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налі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іст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рукту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ливості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оброб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втоматизован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жим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і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визначення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недоліків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у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підготовці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військових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фахівців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та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планування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заходів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по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вдоскналенню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освітнього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процесу,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внесеню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змін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в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навчальні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плани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підготовки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та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програми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навчальних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дисциплін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дозволяє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визначити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низку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недоліків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цього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відгуку,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а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самє</w:t>
      </w:r>
      <w:r w:rsidR="00225483">
        <w:rPr>
          <w:noProof/>
          <w:w w:val="106"/>
          <w:sz w:val="28"/>
          <w:szCs w:val="28"/>
          <w:lang w:val="en-US"/>
        </w:rPr>
        <w:t>[37]</w:t>
      </w:r>
      <w:r w:rsidRPr="00D74768">
        <w:rPr>
          <w:noProof/>
          <w:w w:val="106"/>
          <w:sz w:val="28"/>
          <w:szCs w:val="28"/>
        </w:rPr>
        <w:t>:</w:t>
      </w:r>
    </w:p>
    <w:p w:rsidR="00752BA2" w:rsidRPr="000A11D8" w:rsidRDefault="00752BA2" w:rsidP="000A11D8">
      <w:pPr>
        <w:pStyle w:val="a3"/>
        <w:numPr>
          <w:ilvl w:val="0"/>
          <w:numId w:val="45"/>
        </w:numPr>
        <w:shd w:val="clear" w:color="auto" w:fill="FFFFFF"/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0A11D8">
        <w:rPr>
          <w:noProof/>
          <w:sz w:val="28"/>
          <w:szCs w:val="28"/>
        </w:rPr>
        <w:t>зміст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розглядає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рофесійн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діяльност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фіцера-випускник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(викона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ним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службов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функцій),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изначен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рофесійному</w:t>
      </w:r>
      <w:r w:rsidR="000528C2">
        <w:rPr>
          <w:rStyle w:val="32"/>
          <w:noProof/>
          <w:szCs w:val="28"/>
        </w:rPr>
        <w:t xml:space="preserve"> </w:t>
      </w:r>
      <w:r w:rsidRPr="000A11D8">
        <w:rPr>
          <w:rStyle w:val="32"/>
          <w:noProof/>
          <w:sz w:val="28"/>
          <w:szCs w:val="28"/>
        </w:rPr>
        <w:t>стандарт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pacing w:val="-2"/>
          <w:sz w:val="28"/>
          <w:szCs w:val="28"/>
        </w:rPr>
        <w:t>військового</w:t>
      </w:r>
      <w:r w:rsidR="000528C2">
        <w:rPr>
          <w:noProof/>
          <w:spacing w:val="-2"/>
          <w:sz w:val="28"/>
          <w:szCs w:val="28"/>
        </w:rPr>
        <w:t xml:space="preserve"> </w:t>
      </w:r>
      <w:r w:rsidRPr="000A11D8">
        <w:rPr>
          <w:noProof/>
          <w:spacing w:val="-2"/>
          <w:sz w:val="28"/>
          <w:szCs w:val="28"/>
        </w:rPr>
        <w:t>фахівця</w:t>
      </w:r>
      <w:r w:rsidR="000528C2">
        <w:rPr>
          <w:noProof/>
        </w:rPr>
        <w:t xml:space="preserve"> </w:t>
      </w:r>
      <w:r w:rsidRPr="000A11D8">
        <w:rPr>
          <w:noProof/>
          <w:sz w:val="28"/>
          <w:szCs w:val="28"/>
        </w:rPr>
        <w:t>Збройн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Сил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Україн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(</w:t>
      </w:r>
      <w:r w:rsidRPr="000A11D8">
        <w:rPr>
          <w:rStyle w:val="caaieiaie8"/>
          <w:noProof/>
          <w:szCs w:val="28"/>
        </w:rPr>
        <w:t>професійному</w:t>
      </w:r>
      <w:r w:rsidR="000528C2">
        <w:rPr>
          <w:rStyle w:val="caaieiaie8"/>
          <w:noProof/>
          <w:szCs w:val="28"/>
        </w:rPr>
        <w:t xml:space="preserve"> </w:t>
      </w:r>
      <w:r w:rsidRPr="000A11D8">
        <w:rPr>
          <w:rStyle w:val="caaieiaie8"/>
          <w:noProof/>
          <w:szCs w:val="28"/>
        </w:rPr>
        <w:t>стандарті</w:t>
      </w:r>
      <w:r w:rsidR="000528C2">
        <w:rPr>
          <w:rStyle w:val="caaieiaie8"/>
          <w:noProof/>
          <w:szCs w:val="28"/>
        </w:rPr>
        <w:t xml:space="preserve"> </w:t>
      </w:r>
      <w:r w:rsidRPr="000A11D8">
        <w:rPr>
          <w:rStyle w:val="caaieiaie8"/>
          <w:noProof/>
          <w:szCs w:val="28"/>
        </w:rPr>
        <w:t>офіцера</w:t>
      </w:r>
      <w:r w:rsidR="000528C2">
        <w:rPr>
          <w:rStyle w:val="caaieiaie8"/>
          <w:noProof/>
          <w:szCs w:val="28"/>
        </w:rPr>
        <w:t xml:space="preserve"> </w:t>
      </w:r>
      <w:r w:rsidRPr="000A11D8">
        <w:rPr>
          <w:rStyle w:val="caaieiaie8"/>
          <w:noProof/>
          <w:szCs w:val="28"/>
        </w:rPr>
        <w:t>тактичного</w:t>
      </w:r>
      <w:r w:rsidR="000528C2">
        <w:rPr>
          <w:rStyle w:val="caaieiaie8"/>
          <w:noProof/>
          <w:szCs w:val="28"/>
        </w:rPr>
        <w:t xml:space="preserve"> </w:t>
      </w:r>
      <w:r w:rsidRPr="000A11D8">
        <w:rPr>
          <w:rStyle w:val="caaieiaie8"/>
          <w:noProof/>
          <w:szCs w:val="28"/>
        </w:rPr>
        <w:t>рівня)</w:t>
      </w:r>
      <w:r w:rsidR="000528C2">
        <w:rPr>
          <w:rStyle w:val="caaieiaie8"/>
          <w:noProof/>
          <w:szCs w:val="28"/>
        </w:rPr>
        <w:t xml:space="preserve"> </w:t>
      </w:r>
      <w:r w:rsidRPr="000A11D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компетентності,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абезпечують;</w:t>
      </w:r>
    </w:p>
    <w:p w:rsidR="00752BA2" w:rsidRPr="000A11D8" w:rsidRDefault="00752BA2" w:rsidP="000A11D8">
      <w:pPr>
        <w:pStyle w:val="a3"/>
        <w:numPr>
          <w:ilvl w:val="0"/>
          <w:numId w:val="45"/>
        </w:numPr>
        <w:shd w:val="clear" w:color="auto" w:fill="FFFFFF"/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0A11D8">
        <w:rPr>
          <w:noProof/>
          <w:sz w:val="28"/>
          <w:szCs w:val="28"/>
        </w:rPr>
        <w:t>термінологія,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икористовуєтьс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дповідає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имогам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нормативно-правовим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актам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Міністерств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борон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України;</w:t>
      </w:r>
    </w:p>
    <w:p w:rsidR="00752BA2" w:rsidRPr="000A11D8" w:rsidRDefault="00752BA2" w:rsidP="000A11D8">
      <w:pPr>
        <w:pStyle w:val="a3"/>
        <w:numPr>
          <w:ilvl w:val="0"/>
          <w:numId w:val="45"/>
        </w:numPr>
        <w:shd w:val="clear" w:color="auto" w:fill="FFFFFF"/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0A11D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структур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дозволяє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створюват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інформаційн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ідсистем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дійснюват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бробк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дгукі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(оцінюва</w:t>
      </w:r>
      <w:r w:rsidR="00B668A7" w:rsidRPr="000A11D8">
        <w:rPr>
          <w:noProof/>
          <w:sz w:val="28"/>
          <w:szCs w:val="28"/>
        </w:rPr>
        <w:t>ння</w:t>
      </w:r>
      <w:r w:rsidR="000528C2">
        <w:rPr>
          <w:noProof/>
          <w:sz w:val="28"/>
          <w:szCs w:val="28"/>
        </w:rPr>
        <w:t xml:space="preserve"> </w:t>
      </w:r>
      <w:r w:rsidR="00B668A7" w:rsidRPr="000A11D8">
        <w:rPr>
          <w:noProof/>
          <w:sz w:val="28"/>
          <w:szCs w:val="28"/>
        </w:rPr>
        <w:t>результатів</w:t>
      </w:r>
      <w:r w:rsidR="000528C2">
        <w:rPr>
          <w:noProof/>
          <w:sz w:val="28"/>
          <w:szCs w:val="28"/>
        </w:rPr>
        <w:t xml:space="preserve"> </w:t>
      </w:r>
      <w:r w:rsidR="00B668A7" w:rsidRPr="000A11D8">
        <w:rPr>
          <w:noProof/>
          <w:sz w:val="28"/>
          <w:szCs w:val="28"/>
        </w:rPr>
        <w:t>навчання</w:t>
      </w:r>
      <w:r w:rsidR="000528C2">
        <w:rPr>
          <w:noProof/>
          <w:sz w:val="28"/>
          <w:szCs w:val="28"/>
        </w:rPr>
        <w:t xml:space="preserve"> </w:t>
      </w:r>
      <w:r w:rsidR="00B668A7" w:rsidRPr="000A11D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B668A7" w:rsidRPr="000A11D8">
        <w:rPr>
          <w:noProof/>
          <w:sz w:val="28"/>
          <w:szCs w:val="28"/>
        </w:rPr>
        <w:t>ВВНЗ</w:t>
      </w:r>
      <w:r w:rsidR="000528C2">
        <w:rPr>
          <w:noProof/>
          <w:w w:val="106"/>
          <w:sz w:val="28"/>
          <w:szCs w:val="28"/>
        </w:rPr>
        <w:t xml:space="preserve"> </w:t>
      </w:r>
      <w:r w:rsidRPr="000A11D8">
        <w:rPr>
          <w:noProof/>
          <w:w w:val="106"/>
          <w:sz w:val="28"/>
          <w:szCs w:val="28"/>
        </w:rPr>
        <w:t>за</w:t>
      </w:r>
      <w:r w:rsidR="000528C2">
        <w:rPr>
          <w:noProof/>
          <w:w w:val="106"/>
          <w:sz w:val="28"/>
          <w:szCs w:val="28"/>
        </w:rPr>
        <w:t xml:space="preserve"> </w:t>
      </w:r>
      <w:r w:rsidRPr="000A11D8">
        <w:rPr>
          <w:noProof/>
          <w:w w:val="106"/>
          <w:sz w:val="28"/>
          <w:szCs w:val="28"/>
        </w:rPr>
        <w:t>допомогою</w:t>
      </w:r>
      <w:r w:rsidR="000528C2">
        <w:rPr>
          <w:noProof/>
          <w:w w:val="106"/>
          <w:sz w:val="28"/>
          <w:szCs w:val="28"/>
        </w:rPr>
        <w:t xml:space="preserve"> </w:t>
      </w:r>
      <w:r w:rsidRPr="000A11D8">
        <w:rPr>
          <w:noProof/>
          <w:w w:val="106"/>
          <w:sz w:val="28"/>
          <w:szCs w:val="28"/>
        </w:rPr>
        <w:t>спеціального</w:t>
      </w:r>
      <w:r w:rsidR="000528C2">
        <w:rPr>
          <w:noProof/>
          <w:w w:val="106"/>
          <w:sz w:val="28"/>
          <w:szCs w:val="28"/>
        </w:rPr>
        <w:t xml:space="preserve"> </w:t>
      </w:r>
      <w:r w:rsidRPr="000A11D8">
        <w:rPr>
          <w:noProof/>
          <w:w w:val="106"/>
          <w:sz w:val="28"/>
          <w:szCs w:val="28"/>
        </w:rPr>
        <w:t>програмного</w:t>
      </w:r>
      <w:r w:rsidR="000528C2">
        <w:rPr>
          <w:noProof/>
          <w:w w:val="106"/>
          <w:sz w:val="28"/>
          <w:szCs w:val="28"/>
        </w:rPr>
        <w:t xml:space="preserve"> </w:t>
      </w:r>
      <w:r w:rsidRPr="000A11D8">
        <w:rPr>
          <w:noProof/>
          <w:w w:val="106"/>
          <w:sz w:val="28"/>
          <w:szCs w:val="28"/>
        </w:rPr>
        <w:t>забезпечення</w:t>
      </w:r>
      <w:r w:rsidR="000528C2">
        <w:rPr>
          <w:noProof/>
          <w:w w:val="10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с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питань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оцінювання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результатів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навчання</w:t>
      </w:r>
      <w:r w:rsidR="000528C2">
        <w:rPr>
          <w:noProof/>
          <w:spacing w:val="-6"/>
          <w:sz w:val="28"/>
          <w:szCs w:val="28"/>
        </w:rPr>
        <w:t xml:space="preserve"> </w:t>
      </w:r>
      <w:r w:rsidR="00B668A7" w:rsidRPr="000A11D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="00B668A7" w:rsidRPr="000A11D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ідсумкам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службової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діяльності);</w:t>
      </w:r>
    </w:p>
    <w:p w:rsidR="00B668A7" w:rsidRPr="000A11D8" w:rsidRDefault="00B668A7" w:rsidP="000A11D8">
      <w:pPr>
        <w:pStyle w:val="a3"/>
        <w:numPr>
          <w:ilvl w:val="0"/>
          <w:numId w:val="45"/>
        </w:numPr>
        <w:shd w:val="clear" w:color="auto" w:fill="FFFFFF"/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0A11D8">
        <w:rPr>
          <w:noProof/>
          <w:sz w:val="28"/>
          <w:szCs w:val="28"/>
        </w:rPr>
        <w:lastRenderedPageBreak/>
        <w:t>зміст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дозволяє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овном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бсяз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изначат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конкретн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недолік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ідготовц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йськов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фахівці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носит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мін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навчальн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лан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рограм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дисциплін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метою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її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окращення;</w:t>
      </w:r>
    </w:p>
    <w:p w:rsidR="00B668A7" w:rsidRPr="000A11D8" w:rsidRDefault="00B668A7" w:rsidP="000A11D8">
      <w:pPr>
        <w:pStyle w:val="a3"/>
        <w:numPr>
          <w:ilvl w:val="0"/>
          <w:numId w:val="45"/>
        </w:numPr>
        <w:shd w:val="clear" w:color="auto" w:fill="FFFFFF"/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0A11D8">
        <w:rPr>
          <w:noProof/>
          <w:sz w:val="28"/>
          <w:szCs w:val="28"/>
        </w:rPr>
        <w:t>неможливо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овном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бсяз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дійснюват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йськово-професійн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йськово-спеціальн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компетентностей,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формуютьс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ід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час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ивче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дисциплін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рограм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базової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rStyle w:val="caaieiaie8"/>
          <w:noProof/>
          <w:szCs w:val="28"/>
        </w:rPr>
        <w:t>офіцера</w:t>
      </w:r>
      <w:r w:rsidR="000528C2">
        <w:rPr>
          <w:rStyle w:val="caaieiaie8"/>
          <w:noProof/>
          <w:szCs w:val="28"/>
        </w:rPr>
        <w:t xml:space="preserve"> </w:t>
      </w:r>
      <w:r w:rsidRPr="000A11D8">
        <w:rPr>
          <w:rStyle w:val="caaieiaie8"/>
          <w:noProof/>
          <w:szCs w:val="28"/>
        </w:rPr>
        <w:t>тактичного</w:t>
      </w:r>
      <w:r w:rsidR="000528C2">
        <w:rPr>
          <w:rStyle w:val="caaieiaie8"/>
          <w:noProof/>
          <w:szCs w:val="28"/>
        </w:rPr>
        <w:t xml:space="preserve"> </w:t>
      </w:r>
      <w:r w:rsidRPr="000A11D8">
        <w:rPr>
          <w:rStyle w:val="caaieiaie8"/>
          <w:noProof/>
          <w:szCs w:val="28"/>
        </w:rPr>
        <w:t>рів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фахової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спеціальністю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(спеціалізацією).</w:t>
      </w:r>
    </w:p>
    <w:p w:rsidR="00753C1C" w:rsidRPr="00D74768" w:rsidRDefault="00753C1C" w:rsidP="00753C1C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ідтак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роб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о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дак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ада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тніс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ход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а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мога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автоматизованої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інформаційної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підсистеми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інформаційного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забезпечення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військової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освіти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с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питань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оцінювання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результатів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навчання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сумк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бо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яль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яль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дагогіч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кти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ій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елемент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орот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’яз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правлі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ст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ахівців</w:t>
      </w:r>
      <w:r w:rsidR="00225483">
        <w:rPr>
          <w:noProof/>
          <w:sz w:val="28"/>
          <w:szCs w:val="28"/>
          <w:lang w:val="en-US"/>
        </w:rPr>
        <w:t>[38]</w:t>
      </w:r>
      <w:r w:rsidRPr="00D74768">
        <w:rPr>
          <w:noProof/>
          <w:sz w:val="28"/>
          <w:szCs w:val="28"/>
        </w:rPr>
        <w:t>.</w:t>
      </w:r>
    </w:p>
    <w:p w:rsidR="0066402B" w:rsidRPr="00D74768" w:rsidRDefault="0066402B" w:rsidP="0066402B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ов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х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роб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ґрунт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нципах:</w:t>
      </w:r>
    </w:p>
    <w:p w:rsidR="0066402B" w:rsidRPr="000A11D8" w:rsidRDefault="0066402B" w:rsidP="000A11D8">
      <w:pPr>
        <w:pStyle w:val="a3"/>
        <w:numPr>
          <w:ilvl w:val="0"/>
          <w:numId w:val="46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0A11D8">
        <w:rPr>
          <w:noProof/>
          <w:sz w:val="28"/>
          <w:szCs w:val="28"/>
        </w:rPr>
        <w:t>необхідност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достатност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інформації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йськ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щодо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себічної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характеристик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ипускник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адл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удосконале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світнього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роцес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ВНЗ,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птимізації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управлі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якістю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йськов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фахівців;</w:t>
      </w:r>
      <w:r w:rsidR="000528C2">
        <w:rPr>
          <w:noProof/>
          <w:sz w:val="28"/>
          <w:szCs w:val="28"/>
        </w:rPr>
        <w:t xml:space="preserve"> </w:t>
      </w:r>
    </w:p>
    <w:p w:rsidR="0066402B" w:rsidRPr="000A11D8" w:rsidRDefault="0066402B" w:rsidP="000A11D8">
      <w:pPr>
        <w:pStyle w:val="a3"/>
        <w:numPr>
          <w:ilvl w:val="0"/>
          <w:numId w:val="46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0A11D8">
        <w:rPr>
          <w:noProof/>
          <w:sz w:val="28"/>
          <w:szCs w:val="28"/>
        </w:rPr>
        <w:t>створе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інформаційн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ередумо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індивідуалізації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ипускник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йськах,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його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самовдосконале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результатам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знайомле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матеріалам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дгуку;</w:t>
      </w:r>
      <w:r w:rsidR="000528C2">
        <w:rPr>
          <w:noProof/>
          <w:sz w:val="28"/>
          <w:szCs w:val="28"/>
        </w:rPr>
        <w:t xml:space="preserve"> </w:t>
      </w:r>
    </w:p>
    <w:p w:rsidR="00B41CEC" w:rsidRPr="000A11D8" w:rsidRDefault="00B41CEC" w:rsidP="000A11D8">
      <w:pPr>
        <w:pStyle w:val="a3"/>
        <w:numPr>
          <w:ilvl w:val="0"/>
          <w:numId w:val="46"/>
        </w:numPr>
        <w:tabs>
          <w:tab w:val="left" w:pos="993"/>
          <w:tab w:val="left" w:pos="1260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0A11D8">
        <w:rPr>
          <w:noProof/>
          <w:sz w:val="28"/>
          <w:szCs w:val="28"/>
        </w:rPr>
        <w:t>створе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автоматизованої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інформаційної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підсистеми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інформаційного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забезпечення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військової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освіти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с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питань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оцінювання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результатів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pacing w:val="-6"/>
          <w:sz w:val="28"/>
          <w:szCs w:val="28"/>
        </w:rPr>
        <w:t>навчання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ідсумкам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службової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діяльності;</w:t>
      </w:r>
    </w:p>
    <w:p w:rsidR="00B41CEC" w:rsidRPr="000A11D8" w:rsidRDefault="00B41CEC" w:rsidP="000A11D8">
      <w:pPr>
        <w:pStyle w:val="a3"/>
        <w:numPr>
          <w:ilvl w:val="0"/>
          <w:numId w:val="46"/>
        </w:numPr>
        <w:tabs>
          <w:tab w:val="left" w:pos="993"/>
          <w:tab w:val="left" w:pos="1260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0A11D8">
        <w:rPr>
          <w:noProof/>
          <w:sz w:val="28"/>
          <w:szCs w:val="28"/>
        </w:rPr>
        <w:t>можливост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несе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коректи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систем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йськов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частина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снов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аналіз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матеріалі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дгукі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інтереса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рофесійного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розвитк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ипускників;</w:t>
      </w:r>
    </w:p>
    <w:p w:rsidR="00B41CEC" w:rsidRPr="000A11D8" w:rsidRDefault="00B41CEC" w:rsidP="000A11D8">
      <w:pPr>
        <w:pStyle w:val="a3"/>
        <w:numPr>
          <w:ilvl w:val="0"/>
          <w:numId w:val="46"/>
        </w:numPr>
        <w:tabs>
          <w:tab w:val="left" w:pos="993"/>
          <w:tab w:val="left" w:pos="1260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0A11D8">
        <w:rPr>
          <w:noProof/>
          <w:sz w:val="28"/>
          <w:szCs w:val="28"/>
        </w:rPr>
        <w:lastRenderedPageBreak/>
        <w:t>виробле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єдин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концептуальн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асад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формува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компетентностей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рофесійно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ажлив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якостей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йськови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фахівці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 </w:t>
      </w:r>
      <w:r w:rsidRPr="000A11D8">
        <w:rPr>
          <w:noProof/>
          <w:sz w:val="28"/>
          <w:szCs w:val="28"/>
        </w:rPr>
        <w:t>військах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снов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комплексного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компетентнісного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ідходу;</w:t>
      </w:r>
    </w:p>
    <w:p w:rsidR="00B41CEC" w:rsidRPr="000A11D8" w:rsidRDefault="00B41CEC" w:rsidP="000A11D8">
      <w:pPr>
        <w:pStyle w:val="a3"/>
        <w:numPr>
          <w:ilvl w:val="0"/>
          <w:numId w:val="46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0A11D8">
        <w:rPr>
          <w:noProof/>
          <w:sz w:val="28"/>
          <w:szCs w:val="28"/>
        </w:rPr>
        <w:t>забезпече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ередумов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системност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своєчасност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бмін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інформацією,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міститьс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дгуку,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ацікавленим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сторонами;</w:t>
      </w:r>
    </w:p>
    <w:p w:rsidR="00B41CEC" w:rsidRPr="000A11D8" w:rsidRDefault="00B41CEC" w:rsidP="000A11D8">
      <w:pPr>
        <w:pStyle w:val="a3"/>
        <w:numPr>
          <w:ilvl w:val="0"/>
          <w:numId w:val="46"/>
        </w:numPr>
        <w:tabs>
          <w:tab w:val="left" w:pos="993"/>
          <w:tab w:val="left" w:pos="1260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0A11D8">
        <w:rPr>
          <w:noProof/>
          <w:sz w:val="28"/>
          <w:szCs w:val="28"/>
        </w:rPr>
        <w:t>технологічност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форми,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міст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орядку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його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аповнення;</w:t>
      </w:r>
    </w:p>
    <w:p w:rsidR="00B41CEC" w:rsidRPr="000A11D8" w:rsidRDefault="00B41CEC" w:rsidP="000A11D8">
      <w:pPr>
        <w:pStyle w:val="a3"/>
        <w:numPr>
          <w:ilvl w:val="0"/>
          <w:numId w:val="46"/>
        </w:numPr>
        <w:tabs>
          <w:tab w:val="left" w:pos="993"/>
          <w:tab w:val="left" w:pos="1260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0A11D8">
        <w:rPr>
          <w:noProof/>
          <w:sz w:val="28"/>
          <w:szCs w:val="28"/>
        </w:rPr>
        <w:t>можливост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икориста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ЕОМ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одержання,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ередавання,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узагальнення,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еретворе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зберігання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необхідної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інформації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щодо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якості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0A11D8">
        <w:rPr>
          <w:noProof/>
          <w:sz w:val="28"/>
          <w:szCs w:val="28"/>
        </w:rPr>
        <w:t>війсь</w:t>
      </w:r>
      <w:r w:rsidR="00C67036" w:rsidRPr="000A11D8">
        <w:rPr>
          <w:noProof/>
          <w:sz w:val="28"/>
          <w:szCs w:val="28"/>
        </w:rPr>
        <w:t>кових</w:t>
      </w:r>
      <w:r w:rsidR="000528C2">
        <w:rPr>
          <w:noProof/>
          <w:sz w:val="28"/>
          <w:szCs w:val="28"/>
        </w:rPr>
        <w:t xml:space="preserve"> </w:t>
      </w:r>
      <w:r w:rsidR="00C67036" w:rsidRPr="000A11D8">
        <w:rPr>
          <w:noProof/>
          <w:sz w:val="28"/>
          <w:szCs w:val="28"/>
        </w:rPr>
        <w:t>фахівців</w:t>
      </w:r>
      <w:r w:rsidR="000528C2">
        <w:rPr>
          <w:noProof/>
          <w:sz w:val="28"/>
          <w:szCs w:val="28"/>
        </w:rPr>
        <w:t xml:space="preserve"> </w:t>
      </w:r>
      <w:r w:rsidR="00C67036" w:rsidRPr="000A11D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C67036" w:rsidRPr="000A11D8">
        <w:rPr>
          <w:noProof/>
          <w:sz w:val="28"/>
          <w:szCs w:val="28"/>
        </w:rPr>
        <w:t>ВВНЗ.</w:t>
      </w:r>
    </w:p>
    <w:p w:rsidR="00C67036" w:rsidRPr="00D74768" w:rsidRDefault="00C67036" w:rsidP="002C0FC5">
      <w:pPr>
        <w:tabs>
          <w:tab w:val="left" w:pos="993"/>
        </w:tabs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Реалізаці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значе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нцип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ґрунт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цес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правлі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ефективніст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ахівц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ільш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ерова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характер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зволяє:</w:t>
      </w:r>
    </w:p>
    <w:p w:rsidR="00C67036" w:rsidRPr="00D74768" w:rsidRDefault="00C67036" w:rsidP="002C0FC5">
      <w:pPr>
        <w:pStyle w:val="a3"/>
        <w:numPr>
          <w:ilvl w:val="0"/>
          <w:numId w:val="29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ияв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бле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сов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ахівців;</w:t>
      </w:r>
    </w:p>
    <w:p w:rsidR="00C67036" w:rsidRPr="00D74768" w:rsidRDefault="00C67036" w:rsidP="002C0FC5">
      <w:pPr>
        <w:pStyle w:val="a3"/>
        <w:numPr>
          <w:ilvl w:val="0"/>
          <w:numId w:val="29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роаналіз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чин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снуюч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бле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яв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мпто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достатнь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і;</w:t>
      </w:r>
    </w:p>
    <w:p w:rsidR="00C67036" w:rsidRPr="00D74768" w:rsidRDefault="00C67036" w:rsidP="002C0FC5">
      <w:pPr>
        <w:pStyle w:val="a3"/>
        <w:numPr>
          <w:ilvl w:val="0"/>
          <w:numId w:val="29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рийня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правлінськ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ш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іпш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ахівців;</w:t>
      </w:r>
    </w:p>
    <w:p w:rsidR="00C67036" w:rsidRPr="00D74768" w:rsidRDefault="00C67036" w:rsidP="002C0FC5">
      <w:pPr>
        <w:pStyle w:val="a3"/>
        <w:numPr>
          <w:ilvl w:val="0"/>
          <w:numId w:val="29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склас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ла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аліза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ш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нання;</w:t>
      </w:r>
      <w:r w:rsidR="000528C2">
        <w:rPr>
          <w:noProof/>
          <w:sz w:val="28"/>
          <w:szCs w:val="28"/>
        </w:rPr>
        <w:t xml:space="preserve"> </w:t>
      </w:r>
    </w:p>
    <w:p w:rsidR="00C67036" w:rsidRPr="00D74768" w:rsidRDefault="00C67036" w:rsidP="002C0FC5">
      <w:pPr>
        <w:pStyle w:val="a3"/>
        <w:numPr>
          <w:ilvl w:val="0"/>
          <w:numId w:val="29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провад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ін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віт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цес;</w:t>
      </w:r>
    </w:p>
    <w:p w:rsidR="00D74768" w:rsidRDefault="00C67036" w:rsidP="002C0FC5">
      <w:pPr>
        <w:pStyle w:val="a3"/>
        <w:numPr>
          <w:ilvl w:val="0"/>
          <w:numId w:val="29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еревір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зульт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н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шення.</w:t>
      </w:r>
    </w:p>
    <w:p w:rsidR="008A42AD" w:rsidRPr="008A42AD" w:rsidRDefault="008A42AD" w:rsidP="008A42AD">
      <w:pPr>
        <w:pStyle w:val="a3"/>
        <w:tabs>
          <w:tab w:val="left" w:pos="1260"/>
        </w:tabs>
        <w:spacing w:line="360" w:lineRule="auto"/>
        <w:ind w:left="709"/>
        <w:jc w:val="both"/>
        <w:rPr>
          <w:noProof/>
          <w:sz w:val="28"/>
          <w:szCs w:val="28"/>
        </w:rPr>
      </w:pPr>
    </w:p>
    <w:p w:rsidR="005F21AA" w:rsidRPr="00AC69CF" w:rsidRDefault="00C67036" w:rsidP="008A42AD">
      <w:pPr>
        <w:pStyle w:val="2"/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35" w:name="_Toc62718908"/>
      <w:bookmarkStart w:id="36" w:name="_Toc62719202"/>
      <w:bookmarkStart w:id="37" w:name="_Toc62726791"/>
      <w:bookmarkStart w:id="38" w:name="_Toc63329249"/>
      <w:r w:rsidRPr="008A42AD">
        <w:rPr>
          <w:rFonts w:ascii="Times New Roman" w:hAnsi="Times New Roman" w:cs="Times New Roman"/>
          <w:color w:val="000000" w:themeColor="text1"/>
          <w:sz w:val="28"/>
        </w:rPr>
        <w:t>1.3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5F21AA" w:rsidRPr="008A42AD">
        <w:rPr>
          <w:rFonts w:ascii="Times New Roman" w:hAnsi="Times New Roman" w:cs="Times New Roman"/>
          <w:color w:val="000000" w:themeColor="text1"/>
          <w:sz w:val="28"/>
        </w:rPr>
        <w:t>Результат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5F21AA" w:rsidRPr="008A42AD">
        <w:rPr>
          <w:rFonts w:ascii="Times New Roman" w:hAnsi="Times New Roman" w:cs="Times New Roman"/>
          <w:color w:val="000000" w:themeColor="text1"/>
          <w:sz w:val="28"/>
        </w:rPr>
        <w:t>проведеного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5F21AA" w:rsidRPr="008A42AD">
        <w:rPr>
          <w:rFonts w:ascii="Times New Roman" w:hAnsi="Times New Roman" w:cs="Times New Roman"/>
          <w:color w:val="000000" w:themeColor="text1"/>
          <w:sz w:val="28"/>
        </w:rPr>
        <w:t>аналізу</w:t>
      </w:r>
      <w:bookmarkEnd w:id="35"/>
      <w:bookmarkEnd w:id="36"/>
      <w:bookmarkEnd w:id="37"/>
      <w:r w:rsidR="000528C2"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</w:t>
      </w:r>
      <w:r w:rsidR="00AC69CF" w:rsidRPr="00AC69CF">
        <w:rPr>
          <w:rFonts w:ascii="Times New Roman" w:hAnsi="Times New Roman" w:cs="Times New Roman"/>
          <w:color w:val="000000" w:themeColor="text1"/>
          <w:sz w:val="28"/>
        </w:rPr>
        <w:t>наявних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AC69CF" w:rsidRPr="00AC69CF">
        <w:rPr>
          <w:rFonts w:ascii="Times New Roman" w:hAnsi="Times New Roman" w:cs="Times New Roman"/>
          <w:color w:val="000000" w:themeColor="text1"/>
          <w:sz w:val="28"/>
        </w:rPr>
        <w:t>методів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AC69CF" w:rsidRPr="00AC69CF">
        <w:rPr>
          <w:rFonts w:ascii="Times New Roman" w:hAnsi="Times New Roman" w:cs="Times New Roman"/>
          <w:color w:val="000000" w:themeColor="text1"/>
          <w:sz w:val="28"/>
        </w:rPr>
        <w:t>оцінювання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AC69CF" w:rsidRPr="00AC69CF">
        <w:rPr>
          <w:rFonts w:ascii="Times New Roman" w:hAnsi="Times New Roman" w:cs="Times New Roman"/>
          <w:color w:val="000000" w:themeColor="text1"/>
          <w:sz w:val="28"/>
        </w:rPr>
        <w:t>результатів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AC69CF" w:rsidRPr="00AC69CF">
        <w:rPr>
          <w:rFonts w:ascii="Times New Roman" w:hAnsi="Times New Roman" w:cs="Times New Roman"/>
          <w:color w:val="000000" w:themeColor="text1"/>
          <w:sz w:val="28"/>
        </w:rPr>
        <w:t>навчання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AC69CF" w:rsidRPr="00AC69CF">
        <w:rPr>
          <w:rFonts w:ascii="Times New Roman" w:hAnsi="Times New Roman" w:cs="Times New Roman"/>
          <w:color w:val="000000" w:themeColor="text1"/>
          <w:sz w:val="28"/>
        </w:rPr>
        <w:t>випускників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AC69CF" w:rsidRPr="00AC69CF">
        <w:rPr>
          <w:rFonts w:ascii="Times New Roman" w:hAnsi="Times New Roman" w:cs="Times New Roman"/>
          <w:color w:val="000000" w:themeColor="text1"/>
          <w:sz w:val="28"/>
        </w:rPr>
        <w:t>ВВНЗ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AC69CF" w:rsidRPr="00AC69CF">
        <w:rPr>
          <w:rFonts w:ascii="Times New Roman" w:hAnsi="Times New Roman" w:cs="Times New Roman"/>
          <w:color w:val="000000" w:themeColor="text1"/>
          <w:sz w:val="28"/>
        </w:rPr>
        <w:t>за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AC69CF" w:rsidRPr="00AC69CF">
        <w:rPr>
          <w:rFonts w:ascii="Times New Roman" w:hAnsi="Times New Roman" w:cs="Times New Roman"/>
          <w:color w:val="000000" w:themeColor="text1"/>
          <w:sz w:val="28"/>
        </w:rPr>
        <w:t>підсумками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AC69CF" w:rsidRPr="00AC69CF">
        <w:rPr>
          <w:rFonts w:ascii="Times New Roman" w:hAnsi="Times New Roman" w:cs="Times New Roman"/>
          <w:color w:val="000000" w:themeColor="text1"/>
          <w:sz w:val="28"/>
        </w:rPr>
        <w:t>службової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AC69CF" w:rsidRPr="00AC69CF">
        <w:rPr>
          <w:rFonts w:ascii="Times New Roman" w:hAnsi="Times New Roman" w:cs="Times New Roman"/>
          <w:color w:val="000000" w:themeColor="text1"/>
          <w:sz w:val="28"/>
        </w:rPr>
        <w:t>діяльності</w:t>
      </w:r>
      <w:bookmarkEnd w:id="38"/>
    </w:p>
    <w:p w:rsidR="007B7AD5" w:rsidRPr="00D74768" w:rsidRDefault="007B7AD5" w:rsidP="00D74768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зультат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веде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наліз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л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значе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ключ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руктур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:</w:t>
      </w:r>
    </w:p>
    <w:p w:rsidR="00390152" w:rsidRPr="00390152" w:rsidRDefault="007B7AD5" w:rsidP="00390152">
      <w:pPr>
        <w:pStyle w:val="a3"/>
        <w:numPr>
          <w:ilvl w:val="0"/>
          <w:numId w:val="47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390152">
        <w:rPr>
          <w:noProof/>
          <w:sz w:val="28"/>
          <w:szCs w:val="28"/>
        </w:rPr>
        <w:t>перелік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військово-професійни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якостей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офіцера-випускника,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найбільше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важливими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професійній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(службової)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діяльності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ро</w:t>
      </w:r>
      <w:r w:rsidR="00390152" w:rsidRPr="00390152">
        <w:rPr>
          <w:noProof/>
          <w:sz w:val="28"/>
          <w:szCs w:val="28"/>
        </w:rPr>
        <w:t>зроблена</w:t>
      </w:r>
      <w:r w:rsidR="000528C2"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оцінювання;</w:t>
      </w:r>
    </w:p>
    <w:p w:rsidR="00390152" w:rsidRPr="00390152" w:rsidRDefault="007B7AD5" w:rsidP="00390152">
      <w:pPr>
        <w:pStyle w:val="a3"/>
        <w:numPr>
          <w:ilvl w:val="0"/>
          <w:numId w:val="47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390152">
        <w:rPr>
          <w:bCs/>
          <w:noProof/>
          <w:sz w:val="28"/>
          <w:szCs w:val="28"/>
        </w:rPr>
        <w:lastRenderedPageBreak/>
        <w:t>перелік</w:t>
      </w:r>
      <w:r w:rsidR="000528C2">
        <w:rPr>
          <w:bCs/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компонент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ОПП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(навчальни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дисциплін),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формують</w:t>
      </w:r>
      <w:r w:rsidR="000528C2">
        <w:rPr>
          <w:bCs/>
          <w:noProof/>
          <w:sz w:val="28"/>
          <w:szCs w:val="28"/>
        </w:rPr>
        <w:t xml:space="preserve"> </w:t>
      </w:r>
      <w:r w:rsidRPr="00390152">
        <w:rPr>
          <w:bCs/>
          <w:noProof/>
          <w:sz w:val="28"/>
          <w:szCs w:val="28"/>
        </w:rPr>
        <w:t>ВПК</w:t>
      </w:r>
      <w:r w:rsidR="000528C2">
        <w:rPr>
          <w:bCs/>
          <w:noProof/>
          <w:sz w:val="28"/>
          <w:szCs w:val="28"/>
        </w:rPr>
        <w:t xml:space="preserve"> </w:t>
      </w:r>
      <w:r w:rsidRPr="00390152">
        <w:rPr>
          <w:bCs/>
          <w:noProof/>
          <w:sz w:val="28"/>
          <w:szCs w:val="28"/>
        </w:rPr>
        <w:t>та</w:t>
      </w:r>
      <w:r w:rsidR="000528C2">
        <w:rPr>
          <w:bCs/>
          <w:noProof/>
          <w:sz w:val="28"/>
          <w:szCs w:val="28"/>
        </w:rPr>
        <w:t xml:space="preserve"> </w:t>
      </w:r>
      <w:r w:rsidRPr="00390152">
        <w:rPr>
          <w:bCs/>
          <w:noProof/>
          <w:sz w:val="28"/>
          <w:szCs w:val="28"/>
        </w:rPr>
        <w:t>ВСК</w:t>
      </w:r>
      <w:r w:rsidR="000528C2">
        <w:rPr>
          <w:bCs/>
          <w:noProof/>
          <w:sz w:val="28"/>
          <w:szCs w:val="28"/>
        </w:rPr>
        <w:t xml:space="preserve"> </w:t>
      </w:r>
      <w:r w:rsidRPr="00390152">
        <w:rPr>
          <w:bCs/>
          <w:noProof/>
          <w:sz w:val="28"/>
          <w:szCs w:val="28"/>
        </w:rPr>
        <w:t>випускника</w:t>
      </w:r>
      <w:r w:rsidR="000528C2">
        <w:rPr>
          <w:bCs/>
          <w:noProof/>
          <w:sz w:val="28"/>
          <w:szCs w:val="28"/>
        </w:rPr>
        <w:t xml:space="preserve"> </w:t>
      </w:r>
      <w:r w:rsidRPr="00390152">
        <w:rPr>
          <w:bCs/>
          <w:noProof/>
          <w:sz w:val="28"/>
          <w:szCs w:val="28"/>
        </w:rPr>
        <w:t>на</w:t>
      </w:r>
      <w:r w:rsidR="000528C2">
        <w:rPr>
          <w:bCs/>
          <w:noProof/>
          <w:sz w:val="28"/>
          <w:szCs w:val="28"/>
        </w:rPr>
        <w:t xml:space="preserve"> </w:t>
      </w:r>
      <w:r w:rsidRPr="00390152">
        <w:rPr>
          <w:bCs/>
          <w:noProof/>
          <w:sz w:val="28"/>
          <w:szCs w:val="28"/>
        </w:rPr>
        <w:t>підставі</w:t>
      </w:r>
      <w:r w:rsidR="000528C2">
        <w:rPr>
          <w:bCs/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  <w:lang w:eastAsia="uk-UA"/>
        </w:rPr>
        <w:t>проекту</w:t>
      </w:r>
      <w:r w:rsidR="000528C2">
        <w:rPr>
          <w:noProof/>
          <w:sz w:val="28"/>
          <w:szCs w:val="28"/>
          <w:lang w:eastAsia="uk-UA"/>
        </w:rPr>
        <w:t xml:space="preserve"> </w:t>
      </w:r>
      <w:r w:rsidRPr="00390152">
        <w:rPr>
          <w:noProof/>
          <w:sz w:val="28"/>
          <w:szCs w:val="28"/>
          <w:lang w:eastAsia="uk-UA"/>
        </w:rPr>
        <w:t>наказу</w:t>
      </w:r>
      <w:r w:rsidR="000528C2">
        <w:rPr>
          <w:noProof/>
          <w:sz w:val="28"/>
          <w:szCs w:val="28"/>
          <w:lang w:eastAsia="uk-UA"/>
        </w:rPr>
        <w:t xml:space="preserve"> </w:t>
      </w:r>
      <w:r w:rsidRPr="00390152">
        <w:rPr>
          <w:noProof/>
          <w:sz w:val="28"/>
          <w:szCs w:val="28"/>
          <w:lang w:eastAsia="uk-UA"/>
        </w:rPr>
        <w:t>Міністерства</w:t>
      </w:r>
      <w:r w:rsidR="000528C2">
        <w:rPr>
          <w:noProof/>
          <w:sz w:val="28"/>
          <w:szCs w:val="28"/>
          <w:lang w:eastAsia="uk-UA"/>
        </w:rPr>
        <w:t xml:space="preserve"> </w:t>
      </w:r>
      <w:r w:rsidRPr="00390152">
        <w:rPr>
          <w:noProof/>
          <w:sz w:val="28"/>
          <w:szCs w:val="28"/>
          <w:lang w:eastAsia="uk-UA"/>
        </w:rPr>
        <w:t>оборони</w:t>
      </w:r>
      <w:r w:rsidR="000528C2">
        <w:rPr>
          <w:noProof/>
          <w:sz w:val="28"/>
          <w:szCs w:val="28"/>
          <w:lang w:eastAsia="uk-UA"/>
        </w:rPr>
        <w:t xml:space="preserve"> </w:t>
      </w:r>
      <w:r w:rsidRPr="00390152">
        <w:rPr>
          <w:noProof/>
          <w:sz w:val="28"/>
          <w:szCs w:val="28"/>
          <w:lang w:eastAsia="uk-UA"/>
        </w:rPr>
        <w:t>України</w:t>
      </w:r>
      <w:r w:rsidR="000528C2">
        <w:rPr>
          <w:noProof/>
          <w:sz w:val="28"/>
          <w:szCs w:val="28"/>
          <w:lang w:eastAsia="uk-UA"/>
        </w:rPr>
        <w:t xml:space="preserve"> </w:t>
      </w:r>
      <w:r w:rsidRPr="00390152">
        <w:rPr>
          <w:noProof/>
          <w:sz w:val="28"/>
          <w:szCs w:val="28"/>
          <w:lang w:eastAsia="uk-UA"/>
        </w:rPr>
        <w:t>“</w:t>
      </w:r>
      <w:r w:rsidRPr="00390152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вдосконалення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офіцерськи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кадрів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тактичного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рівня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сержантського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(старшинського)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складу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заклада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фахової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передвищої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освіти,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вищи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військови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заклада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Міністерства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оборони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України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військови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підрозділа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закладів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вищої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освіти”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викладання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розроблена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оцінювання;</w:t>
      </w:r>
    </w:p>
    <w:p w:rsidR="007B7AD5" w:rsidRPr="00390152" w:rsidRDefault="007B7AD5" w:rsidP="00390152">
      <w:pPr>
        <w:pStyle w:val="a3"/>
        <w:numPr>
          <w:ilvl w:val="0"/>
          <w:numId w:val="47"/>
        </w:numPr>
        <w:tabs>
          <w:tab w:val="left" w:pos="993"/>
        </w:tabs>
        <w:spacing w:line="360" w:lineRule="auto"/>
        <w:ind w:left="0" w:firstLine="709"/>
        <w:jc w:val="both"/>
        <w:rPr>
          <w:strike/>
          <w:noProof/>
          <w:sz w:val="28"/>
          <w:szCs w:val="28"/>
        </w:rPr>
      </w:pPr>
      <w:r w:rsidRPr="00390152"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самооцінки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військово-професійних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якостей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офіцером-випускником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noProof/>
          <w:sz w:val="28"/>
          <w:szCs w:val="28"/>
        </w:rPr>
        <w:t>результатами</w:t>
      </w:r>
      <w:r w:rsidR="000528C2">
        <w:rPr>
          <w:noProof/>
          <w:sz w:val="28"/>
          <w:szCs w:val="28"/>
        </w:rPr>
        <w:t xml:space="preserve"> </w:t>
      </w:r>
      <w:r w:rsidRPr="00390152">
        <w:rPr>
          <w:bCs/>
          <w:noProof/>
          <w:sz w:val="28"/>
          <w:szCs w:val="28"/>
        </w:rPr>
        <w:t>службової</w:t>
      </w:r>
      <w:r w:rsidR="000528C2">
        <w:rPr>
          <w:bCs/>
          <w:noProof/>
          <w:sz w:val="28"/>
          <w:szCs w:val="28"/>
        </w:rPr>
        <w:t xml:space="preserve"> </w:t>
      </w:r>
      <w:r w:rsidRPr="00390152">
        <w:rPr>
          <w:bCs/>
          <w:noProof/>
          <w:sz w:val="28"/>
          <w:szCs w:val="28"/>
        </w:rPr>
        <w:t>діяльності.</w:t>
      </w:r>
    </w:p>
    <w:p w:rsidR="007B7AD5" w:rsidRPr="00D74768" w:rsidRDefault="007B7AD5" w:rsidP="007B7A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Стру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фіцера-випускни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рахува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мог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ормативно-правов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кт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ністерст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орон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країн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нцип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будов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тніс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ход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веде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наліз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нов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кумент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гламенту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рганізаці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вітнь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яльност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мог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зультат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за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допомогою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спеціального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програмного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w w:val="106"/>
          <w:sz w:val="28"/>
          <w:szCs w:val="28"/>
        </w:rPr>
        <w:t>забезпечення</w:t>
      </w:r>
      <w:r w:rsidR="000528C2">
        <w:rPr>
          <w:noProof/>
          <w:w w:val="10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с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питань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оцінювання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результатів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pacing w:val="-6"/>
          <w:sz w:val="28"/>
          <w:szCs w:val="28"/>
        </w:rPr>
        <w:t>навчання</w:t>
      </w:r>
      <w:r w:rsidR="000528C2">
        <w:rPr>
          <w:noProof/>
          <w:spacing w:val="-6"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сумк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бо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яль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ин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ступ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діли</w:t>
      </w:r>
      <w:r w:rsidR="00225483">
        <w:rPr>
          <w:noProof/>
          <w:sz w:val="28"/>
          <w:szCs w:val="28"/>
          <w:lang w:val="en-US"/>
        </w:rPr>
        <w:t>[39]</w:t>
      </w:r>
      <w:r w:rsidRPr="00D74768">
        <w:rPr>
          <w:noProof/>
          <w:sz w:val="28"/>
          <w:szCs w:val="28"/>
        </w:rPr>
        <w:t>:</w:t>
      </w:r>
    </w:p>
    <w:p w:rsidR="007B7AD5" w:rsidRPr="006B3829" w:rsidRDefault="007B7AD5" w:rsidP="002C0FC5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6B3829">
        <w:rPr>
          <w:noProof/>
          <w:sz w:val="28"/>
          <w:szCs w:val="28"/>
        </w:rPr>
        <w:t>загальн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домості;</w:t>
      </w:r>
    </w:p>
    <w:p w:rsidR="007B7AD5" w:rsidRPr="006B3829" w:rsidRDefault="007B7AD5" w:rsidP="002C0FC5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i/>
          <w:noProof/>
          <w:sz w:val="28"/>
          <w:szCs w:val="28"/>
        </w:rPr>
      </w:pPr>
      <w:r w:rsidRPr="006B3829">
        <w:rPr>
          <w:noProof/>
          <w:sz w:val="28"/>
          <w:szCs w:val="28"/>
        </w:rPr>
        <w:t>характеристик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ідготовленост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а;</w:t>
      </w:r>
    </w:p>
    <w:p w:rsidR="007B7AD5" w:rsidRPr="006B3829" w:rsidRDefault="007B7AD5" w:rsidP="002C0FC5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6B3829">
        <w:rPr>
          <w:noProof/>
          <w:sz w:val="28"/>
          <w:szCs w:val="28"/>
        </w:rPr>
        <w:t>самооцінюв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о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 </w:t>
      </w:r>
      <w:r w:rsidRPr="006B3829">
        <w:rPr>
          <w:noProof/>
          <w:sz w:val="28"/>
          <w:szCs w:val="28"/>
        </w:rPr>
        <w:t>рів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ласно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готовност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кон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лужбов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бов’язк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осад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изначе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еріод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ходже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фіцерсько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лужб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йська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(силах)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тяго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1-г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ку;</w:t>
      </w:r>
    </w:p>
    <w:p w:rsidR="007B7AD5" w:rsidRPr="006B3829" w:rsidRDefault="007B7AD5" w:rsidP="002C0FC5">
      <w:pPr>
        <w:pStyle w:val="a3"/>
        <w:numPr>
          <w:ilvl w:val="0"/>
          <w:numId w:val="30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6B3829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клад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исциплін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формують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ПК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СК;</w:t>
      </w:r>
    </w:p>
    <w:p w:rsidR="00303468" w:rsidRDefault="007B7AD5" w:rsidP="00F64E2D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ріш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езпосереднь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чальник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анди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тин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знайом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а.</w:t>
      </w:r>
      <w:r w:rsidR="000528C2">
        <w:rPr>
          <w:noProof/>
          <w:sz w:val="28"/>
          <w:szCs w:val="28"/>
        </w:rPr>
        <w:t xml:space="preserve"> </w:t>
      </w:r>
      <w:r w:rsidR="007F158C" w:rsidRPr="00D7476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="007F158C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7F158C" w:rsidRPr="00D74768">
        <w:rPr>
          <w:noProof/>
          <w:sz w:val="28"/>
          <w:szCs w:val="28"/>
        </w:rPr>
        <w:t>випускника</w:t>
      </w:r>
      <w:r w:rsidR="000528C2">
        <w:rPr>
          <w:noProof/>
          <w:sz w:val="28"/>
          <w:szCs w:val="28"/>
        </w:rPr>
        <w:t xml:space="preserve"> </w:t>
      </w:r>
      <w:r w:rsidR="007F158C" w:rsidRPr="00D74768">
        <w:rPr>
          <w:noProof/>
          <w:sz w:val="28"/>
          <w:szCs w:val="28"/>
        </w:rPr>
        <w:t>наведено</w:t>
      </w:r>
      <w:r w:rsidR="000528C2">
        <w:rPr>
          <w:noProof/>
          <w:sz w:val="28"/>
          <w:szCs w:val="28"/>
        </w:rPr>
        <w:t xml:space="preserve"> </w:t>
      </w:r>
      <w:r w:rsidR="007F158C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7F158C" w:rsidRPr="00D74768">
        <w:rPr>
          <w:noProof/>
          <w:sz w:val="28"/>
          <w:szCs w:val="28"/>
        </w:rPr>
        <w:t>(додатку</w:t>
      </w:r>
      <w:r w:rsidR="000528C2">
        <w:rPr>
          <w:noProof/>
          <w:sz w:val="28"/>
          <w:szCs w:val="28"/>
        </w:rPr>
        <w:t xml:space="preserve"> </w:t>
      </w:r>
      <w:r w:rsidR="007F158C" w:rsidRPr="00D74768">
        <w:rPr>
          <w:noProof/>
          <w:sz w:val="28"/>
          <w:szCs w:val="28"/>
        </w:rPr>
        <w:t>Б)</w:t>
      </w:r>
      <w:r w:rsidR="00225483">
        <w:rPr>
          <w:noProof/>
          <w:sz w:val="28"/>
          <w:szCs w:val="28"/>
          <w:lang w:val="en-US"/>
        </w:rPr>
        <w:t>[41]</w:t>
      </w:r>
      <w:r w:rsidR="007F158C" w:rsidRPr="00D74768">
        <w:rPr>
          <w:noProof/>
          <w:sz w:val="28"/>
          <w:szCs w:val="28"/>
        </w:rPr>
        <w:t>.</w:t>
      </w:r>
    </w:p>
    <w:p w:rsidR="006B3829" w:rsidRPr="00D74768" w:rsidRDefault="006B3829" w:rsidP="00F64E2D">
      <w:pPr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174613" w:rsidRPr="008A42AD" w:rsidRDefault="00F14A9E" w:rsidP="008A42AD">
      <w:pPr>
        <w:pStyle w:val="2"/>
        <w:spacing w:line="360" w:lineRule="auto"/>
        <w:ind w:firstLine="709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39" w:name="_Toc62718909"/>
      <w:bookmarkStart w:id="40" w:name="_Toc62719203"/>
      <w:bookmarkStart w:id="41" w:name="_Toc62726792"/>
      <w:bookmarkStart w:id="42" w:name="_Toc63329250"/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lastRenderedPageBreak/>
        <w:t>1.4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Вимоги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до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заповненн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відгуку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на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випускника</w:t>
      </w:r>
      <w:bookmarkEnd w:id="39"/>
      <w:bookmarkEnd w:id="40"/>
      <w:bookmarkEnd w:id="41"/>
      <w:bookmarkEnd w:id="42"/>
    </w:p>
    <w:p w:rsidR="00F14A9E" w:rsidRPr="006B3829" w:rsidRDefault="00F14A9E" w:rsidP="002C0FC5">
      <w:pPr>
        <w:pStyle w:val="a3"/>
        <w:numPr>
          <w:ilvl w:val="0"/>
          <w:numId w:val="31"/>
        </w:numPr>
        <w:tabs>
          <w:tab w:val="left" w:pos="284"/>
          <w:tab w:val="left" w:pos="851"/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6B3829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зділ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1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“Загальн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домості”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води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тисл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характеристик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сновн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домостей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фіцера-випускник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(військове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вання;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ізвище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ім'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батькові;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місце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лужби;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ом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ц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кінчи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ою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пеціальністю).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аний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зділ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повнює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безпосередні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омандиро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(начальником)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ідстав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собово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прав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а.</w:t>
      </w:r>
    </w:p>
    <w:p w:rsidR="00F14A9E" w:rsidRPr="006B3829" w:rsidRDefault="00F14A9E" w:rsidP="002C0FC5">
      <w:pPr>
        <w:pStyle w:val="a3"/>
        <w:numPr>
          <w:ilvl w:val="0"/>
          <w:numId w:val="31"/>
        </w:numPr>
        <w:tabs>
          <w:tab w:val="left" w:pos="284"/>
          <w:tab w:val="left" w:pos="851"/>
          <w:tab w:val="left" w:pos="993"/>
        </w:tabs>
        <w:spacing w:line="360" w:lineRule="auto"/>
        <w:ind w:left="0" w:firstLine="709"/>
        <w:jc w:val="both"/>
        <w:rPr>
          <w:bCs/>
          <w:noProof/>
          <w:sz w:val="28"/>
          <w:szCs w:val="28"/>
        </w:rPr>
      </w:pPr>
      <w:r w:rsidRPr="006B3829">
        <w:rPr>
          <w:noProof/>
          <w:sz w:val="28"/>
          <w:szCs w:val="28"/>
        </w:rPr>
        <w:t>Розділ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2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“Характеристик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ідготовленост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а”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кладає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блок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е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значається</w:t>
      </w:r>
      <w:r w:rsidR="000528C2">
        <w:rPr>
          <w:i/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цінювання</w:t>
      </w:r>
      <w:r w:rsidR="000528C2">
        <w:rPr>
          <w:i/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цінк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йськово-професійн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остей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фіцера-випускник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езультатам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службової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діяльності.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аний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зділ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повнює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безпосередні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омандиро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(начальником)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езультатам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службової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діяльності</w:t>
      </w:r>
      <w:r w:rsidRPr="006B3829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рі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цінк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ритеріями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аз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еобхідност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повнює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граф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"Примітки"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ій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ає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тисл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характеристик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остей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а.</w:t>
      </w:r>
    </w:p>
    <w:p w:rsidR="00F14A9E" w:rsidRPr="006B3829" w:rsidRDefault="00F14A9E" w:rsidP="002C0FC5">
      <w:pPr>
        <w:pStyle w:val="a3"/>
        <w:numPr>
          <w:ilvl w:val="0"/>
          <w:numId w:val="31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6B3829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зділ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3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“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амооцінюв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о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ів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ласно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готовност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кон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лужбов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бов’язк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осад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изначе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еріод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ходже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фіцерсько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лужб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йська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тяго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1-г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ку”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містя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блок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е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значається</w:t>
      </w:r>
      <w:r w:rsidR="000528C2">
        <w:rPr>
          <w:i/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амооцінк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йськово-професійн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остей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фіцера-випускник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езультатам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службової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діяльності.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Цей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зділ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повнює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фіцером-випускнико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езультатам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службової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діяльності.</w:t>
      </w:r>
    </w:p>
    <w:p w:rsidR="00F14A9E" w:rsidRPr="006B3829" w:rsidRDefault="00F14A9E" w:rsidP="002C0FC5">
      <w:pPr>
        <w:pStyle w:val="a3"/>
        <w:numPr>
          <w:ilvl w:val="0"/>
          <w:numId w:val="31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6B3829">
        <w:rPr>
          <w:noProof/>
          <w:sz w:val="28"/>
          <w:szCs w:val="28"/>
        </w:rPr>
        <w:t>Розділ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4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“Оцінюв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клад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исциплін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формують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йськово-професійн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йськово-спеціальн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омпетентності”.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аний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зділ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истем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перелік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омпонент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світньо-професійно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грам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(навчальн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исципліни)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формують</w:t>
      </w:r>
      <w:r w:rsidR="000528C2">
        <w:rPr>
          <w:noProof/>
          <w:sz w:val="28"/>
          <w:szCs w:val="28"/>
        </w:rPr>
        <w:t xml:space="preserve"> 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військово-професійні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та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військово-спеціальні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компетентності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bCs/>
          <w:noProof/>
          <w:sz w:val="28"/>
          <w:szCs w:val="28"/>
        </w:rPr>
        <w:t>випускника.</w:t>
      </w:r>
      <w:r w:rsidR="000528C2">
        <w:rPr>
          <w:bCs/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Цей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зділ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повнює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фіцером-випускнико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езультатам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аналіз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исциплін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безпечують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фесійну</w:t>
      </w:r>
      <w:r w:rsidR="000528C2">
        <w:rPr>
          <w:noProof/>
          <w:sz w:val="28"/>
          <w:szCs w:val="28"/>
        </w:rPr>
        <w:t xml:space="preserve">  </w:t>
      </w:r>
      <w:r w:rsidRPr="006B3829">
        <w:rPr>
          <w:noProof/>
          <w:sz w:val="28"/>
          <w:szCs w:val="28"/>
        </w:rPr>
        <w:t>діяльност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фіцера-випускник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(викон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и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лужбов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функцій).</w:t>
      </w:r>
      <w:r w:rsidR="000528C2">
        <w:rPr>
          <w:noProof/>
          <w:sz w:val="28"/>
          <w:szCs w:val="28"/>
        </w:rPr>
        <w:t xml:space="preserve">  </w:t>
      </w:r>
      <w:r w:rsidRPr="006B3829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цьом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зділ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дає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во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позиці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щодо</w:t>
      </w:r>
      <w:r w:rsidR="000528C2">
        <w:rPr>
          <w:i/>
          <w:noProof/>
        </w:rPr>
        <w:t xml:space="preserve"> </w:t>
      </w:r>
      <w:r w:rsidRPr="006B3829">
        <w:rPr>
          <w:noProof/>
          <w:sz w:val="28"/>
          <w:szCs w:val="28"/>
        </w:rPr>
        <w:t>внесе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мін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грам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онкретн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исциплін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формув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lastRenderedPageBreak/>
        <w:t>курсант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вичок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умінь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дебільшог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еобхідн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успішног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кон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бов’язк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осад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изначенням.</w:t>
      </w:r>
    </w:p>
    <w:p w:rsidR="00F14A9E" w:rsidRDefault="00F14A9E" w:rsidP="002C0FC5">
      <w:pPr>
        <w:pStyle w:val="a3"/>
        <w:numPr>
          <w:ilvl w:val="0"/>
          <w:numId w:val="31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6B3829">
        <w:rPr>
          <w:noProof/>
          <w:sz w:val="28"/>
          <w:szCs w:val="28"/>
        </w:rPr>
        <w:t>Розділ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5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“Ріше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безпосередньог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чальника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омандир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йськово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част</w:t>
      </w:r>
      <w:r w:rsidR="006B3829">
        <w:rPr>
          <w:noProof/>
          <w:sz w:val="28"/>
          <w:szCs w:val="28"/>
        </w:rPr>
        <w:t>ини</w:t>
      </w:r>
      <w:r w:rsidR="000528C2">
        <w:rPr>
          <w:noProof/>
          <w:sz w:val="28"/>
          <w:szCs w:val="28"/>
        </w:rPr>
        <w:t xml:space="preserve"> </w:t>
      </w:r>
      <w:r w:rsid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6B3829">
        <w:rPr>
          <w:noProof/>
          <w:sz w:val="28"/>
          <w:szCs w:val="28"/>
        </w:rPr>
        <w:t>ознайомлення</w:t>
      </w:r>
      <w:r w:rsidR="000528C2">
        <w:rPr>
          <w:noProof/>
          <w:sz w:val="28"/>
          <w:szCs w:val="28"/>
        </w:rPr>
        <w:t xml:space="preserve"> </w:t>
      </w:r>
      <w:r w:rsidR="006B3829">
        <w:rPr>
          <w:noProof/>
          <w:sz w:val="28"/>
          <w:szCs w:val="28"/>
        </w:rPr>
        <w:t>випускника”.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повне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безпосередні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чальнико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ідпису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свідчує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факт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знайомле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им.</w:t>
      </w:r>
      <w:r w:rsidR="000528C2">
        <w:rPr>
          <w:noProof/>
          <w:sz w:val="28"/>
          <w:szCs w:val="28"/>
        </w:rPr>
        <w:t xml:space="preserve">  </w:t>
      </w:r>
      <w:r w:rsidRPr="006B3829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ідсумкам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аналіз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дгук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зробляє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ход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щод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досконале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ост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йськов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фахівц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дбор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андидат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вчання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перативне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орегую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вчальн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лан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грам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исциплін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йськов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тажувань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актик.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Узагальнен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ан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аналізо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лужбово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іяльност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йськах</w:t>
      </w:r>
      <w:r w:rsidR="000528C2">
        <w:rPr>
          <w:noProof/>
          <w:sz w:val="28"/>
          <w:szCs w:val="28"/>
        </w:rPr>
        <w:t xml:space="preserve">  </w:t>
      </w:r>
      <w:r w:rsidRPr="006B3829">
        <w:rPr>
          <w:noProof/>
          <w:sz w:val="28"/>
          <w:szCs w:val="28"/>
        </w:rPr>
        <w:t>розглядаю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тверджую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ішення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чено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ад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дсилаю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адресу</w:t>
      </w:r>
      <w:r w:rsidR="000528C2">
        <w:rPr>
          <w:iCs/>
          <w:noProof/>
          <w:sz w:val="28"/>
          <w:szCs w:val="28"/>
        </w:rPr>
        <w:t xml:space="preserve"> </w:t>
      </w:r>
      <w:r w:rsidRPr="006B3829">
        <w:rPr>
          <w:iCs/>
          <w:noProof/>
          <w:sz w:val="28"/>
          <w:szCs w:val="28"/>
        </w:rPr>
        <w:t>Департаментом</w:t>
      </w:r>
      <w:r w:rsidR="000528C2">
        <w:rPr>
          <w:iCs/>
          <w:noProof/>
          <w:sz w:val="28"/>
          <w:szCs w:val="28"/>
        </w:rPr>
        <w:t xml:space="preserve"> </w:t>
      </w:r>
      <w:r w:rsidRPr="006B3829">
        <w:rPr>
          <w:iCs/>
          <w:noProof/>
          <w:sz w:val="28"/>
          <w:szCs w:val="28"/>
        </w:rPr>
        <w:t>військової</w:t>
      </w:r>
      <w:r w:rsidR="000528C2">
        <w:rPr>
          <w:iCs/>
          <w:noProof/>
          <w:sz w:val="28"/>
          <w:szCs w:val="28"/>
        </w:rPr>
        <w:t xml:space="preserve"> </w:t>
      </w:r>
      <w:r w:rsidRPr="006B3829">
        <w:rPr>
          <w:iCs/>
          <w:noProof/>
          <w:sz w:val="28"/>
          <w:szCs w:val="28"/>
        </w:rPr>
        <w:t>освіти,</w:t>
      </w:r>
      <w:r w:rsidR="000528C2">
        <w:rPr>
          <w:iCs/>
          <w:noProof/>
          <w:sz w:val="28"/>
          <w:szCs w:val="28"/>
        </w:rPr>
        <w:t xml:space="preserve"> </w:t>
      </w:r>
      <w:r w:rsidRPr="006B3829">
        <w:rPr>
          <w:iCs/>
          <w:noProof/>
          <w:sz w:val="28"/>
          <w:szCs w:val="28"/>
        </w:rPr>
        <w:t>науки,</w:t>
      </w:r>
      <w:r w:rsidR="000528C2">
        <w:rPr>
          <w:iCs/>
          <w:noProof/>
          <w:sz w:val="28"/>
          <w:szCs w:val="28"/>
        </w:rPr>
        <w:t xml:space="preserve"> </w:t>
      </w:r>
      <w:r w:rsidRPr="006B3829">
        <w:rPr>
          <w:iCs/>
          <w:noProof/>
          <w:sz w:val="28"/>
          <w:szCs w:val="28"/>
        </w:rPr>
        <w:t>соціальної</w:t>
      </w:r>
      <w:r w:rsidR="000528C2">
        <w:rPr>
          <w:iCs/>
          <w:noProof/>
          <w:sz w:val="28"/>
          <w:szCs w:val="28"/>
        </w:rPr>
        <w:t xml:space="preserve"> </w:t>
      </w:r>
      <w:r w:rsidRPr="006B3829">
        <w:rPr>
          <w:iCs/>
          <w:noProof/>
          <w:sz w:val="28"/>
          <w:szCs w:val="28"/>
        </w:rPr>
        <w:t>та</w:t>
      </w:r>
      <w:r w:rsidR="000528C2">
        <w:rPr>
          <w:iCs/>
          <w:noProof/>
          <w:sz w:val="28"/>
          <w:szCs w:val="28"/>
        </w:rPr>
        <w:t xml:space="preserve"> </w:t>
      </w:r>
      <w:r w:rsidRPr="006B3829">
        <w:rPr>
          <w:iCs/>
          <w:noProof/>
          <w:sz w:val="28"/>
          <w:szCs w:val="28"/>
        </w:rPr>
        <w:t>гуманітарної</w:t>
      </w:r>
      <w:r w:rsidR="000528C2">
        <w:rPr>
          <w:iCs/>
          <w:noProof/>
          <w:sz w:val="28"/>
          <w:szCs w:val="28"/>
        </w:rPr>
        <w:t xml:space="preserve"> </w:t>
      </w:r>
      <w:r w:rsidRPr="006B3829">
        <w:rPr>
          <w:iCs/>
          <w:noProof/>
          <w:sz w:val="28"/>
          <w:szCs w:val="28"/>
        </w:rPr>
        <w:t>політики</w:t>
      </w:r>
      <w:r w:rsidR="000528C2">
        <w:rPr>
          <w:iCs/>
          <w:noProof/>
          <w:sz w:val="28"/>
          <w:szCs w:val="28"/>
        </w:rPr>
        <w:t xml:space="preserve"> </w:t>
      </w:r>
      <w:r w:rsidRPr="006B3829">
        <w:rPr>
          <w:iCs/>
          <w:noProof/>
          <w:sz w:val="28"/>
          <w:szCs w:val="28"/>
        </w:rPr>
        <w:t>Міністерства</w:t>
      </w:r>
      <w:r w:rsidR="000528C2">
        <w:rPr>
          <w:iCs/>
          <w:noProof/>
          <w:sz w:val="28"/>
          <w:szCs w:val="28"/>
        </w:rPr>
        <w:t xml:space="preserve"> </w:t>
      </w:r>
      <w:r w:rsidRPr="006B3829">
        <w:rPr>
          <w:iCs/>
          <w:noProof/>
          <w:sz w:val="28"/>
          <w:szCs w:val="28"/>
        </w:rPr>
        <w:t>оборони</w:t>
      </w:r>
      <w:r w:rsidR="000528C2">
        <w:rPr>
          <w:iCs/>
          <w:noProof/>
          <w:sz w:val="28"/>
          <w:szCs w:val="28"/>
        </w:rPr>
        <w:t xml:space="preserve"> </w:t>
      </w:r>
      <w:r w:rsidRPr="006B3829">
        <w:rPr>
          <w:iCs/>
          <w:noProof/>
          <w:sz w:val="28"/>
          <w:szCs w:val="28"/>
        </w:rPr>
        <w:t>Україн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позиціям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щод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орегув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міст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ідготовк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йськов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фахівців.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дгук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кладовою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цінк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ост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ідготовки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ідлягає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бов’язковом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користанню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веденн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інспектув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еревірок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ВНЗ.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ідстав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каз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Міністерств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світ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ук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11.07.209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№977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“Пр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твердже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оложе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акредитацію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світні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грам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им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дійснюєтьс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ідготовк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добувач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що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світи”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дни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і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ритерій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світньо-професійн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грам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явн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актик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бирання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аналіз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рахув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інформаці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щод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ар'єрног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шлях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світньо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грами.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веденн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акредитації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ПП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демонструвати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живає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зумн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ход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дл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ого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аб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розуміт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гальн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ар’єрн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шлях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ограм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користовуват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їхній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досвід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ід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час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ерегляд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ОПП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(опитуванн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ів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півпрац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і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асоціацією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ощо).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що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таких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актик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едоліком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онтекст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дповідност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ритерію</w:t>
      </w:r>
      <w:r w:rsidR="00225483">
        <w:rPr>
          <w:noProof/>
          <w:sz w:val="28"/>
          <w:szCs w:val="28"/>
          <w:lang w:val="en-US"/>
        </w:rPr>
        <w:t>[42]</w:t>
      </w:r>
      <w:r w:rsidRPr="006B3829">
        <w:rPr>
          <w:noProof/>
          <w:sz w:val="28"/>
          <w:szCs w:val="28"/>
        </w:rPr>
        <w:t>.</w:t>
      </w:r>
    </w:p>
    <w:p w:rsidR="00516585" w:rsidRPr="006B3829" w:rsidRDefault="00516585" w:rsidP="00516585">
      <w:pPr>
        <w:pStyle w:val="a3"/>
        <w:spacing w:line="360" w:lineRule="auto"/>
        <w:ind w:left="709"/>
        <w:jc w:val="both"/>
        <w:rPr>
          <w:noProof/>
          <w:sz w:val="28"/>
          <w:szCs w:val="28"/>
        </w:rPr>
      </w:pPr>
    </w:p>
    <w:p w:rsidR="005F21AA" w:rsidRPr="008A42AD" w:rsidRDefault="005F6513" w:rsidP="008A42AD">
      <w:pPr>
        <w:pStyle w:val="2"/>
        <w:spacing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43" w:name="_Toc62718910"/>
      <w:bookmarkStart w:id="44" w:name="_Toc62719204"/>
      <w:bookmarkStart w:id="45" w:name="_Toc62726793"/>
      <w:bookmarkStart w:id="46" w:name="_Toc63329251"/>
      <w:r w:rsidRPr="008A42AD">
        <w:rPr>
          <w:rFonts w:ascii="Times New Roman" w:hAnsi="Times New Roman" w:cs="Times New Roman"/>
          <w:noProof/>
          <w:color w:val="000000" w:themeColor="text1"/>
        </w:rPr>
        <w:lastRenderedPageBreak/>
        <w:t>1.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5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Вимоги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до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8A42AD" w:rsidRPr="008A42AD">
        <w:rPr>
          <w:rFonts w:ascii="Times New Roman" w:hAnsi="Times New Roman" w:cs="Times New Roman"/>
          <w:noProof/>
          <w:color w:val="000000" w:themeColor="text1"/>
          <w:sz w:val="28"/>
        </w:rPr>
        <w:t>автоматизованої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8A42AD" w:rsidRPr="008A42AD">
        <w:rPr>
          <w:rFonts w:ascii="Times New Roman" w:hAnsi="Times New Roman" w:cs="Times New Roman"/>
          <w:noProof/>
          <w:color w:val="000000" w:themeColor="text1"/>
          <w:sz w:val="28"/>
        </w:rPr>
        <w:t>інформаційної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8A42AD" w:rsidRPr="008A42AD">
        <w:rPr>
          <w:rFonts w:ascii="Times New Roman" w:hAnsi="Times New Roman" w:cs="Times New Roman"/>
          <w:noProof/>
          <w:color w:val="000000" w:themeColor="text1"/>
          <w:sz w:val="28"/>
        </w:rPr>
        <w:t>підсистеми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в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цілому</w:t>
      </w:r>
      <w:bookmarkEnd w:id="43"/>
      <w:bookmarkEnd w:id="44"/>
      <w:bookmarkEnd w:id="45"/>
      <w:bookmarkEnd w:id="46"/>
    </w:p>
    <w:p w:rsidR="002819B1" w:rsidRPr="00D74768" w:rsidRDefault="002819B1" w:rsidP="006B3829">
      <w:pPr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6B3829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ористувач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АІП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овинн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представлят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собою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кабінет,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якому</w:t>
      </w:r>
      <w:r w:rsidR="000528C2">
        <w:rPr>
          <w:noProof/>
          <w:sz w:val="28"/>
          <w:szCs w:val="28"/>
        </w:rPr>
        <w:t xml:space="preserve"> </w:t>
      </w:r>
      <w:r w:rsidR="00C2243E">
        <w:rPr>
          <w:noProof/>
          <w:sz w:val="28"/>
          <w:szCs w:val="28"/>
        </w:rPr>
        <w:t>користувачі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можуть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заповнит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ідгуки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6B3829">
        <w:rPr>
          <w:noProof/>
          <w:sz w:val="28"/>
          <w:szCs w:val="28"/>
        </w:rPr>
        <w:t>ВВНЗ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АІП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овинн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ключат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такі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компоненти:</w:t>
      </w:r>
    </w:p>
    <w:p w:rsidR="002819B1" w:rsidRPr="00D74768" w:rsidRDefault="000528C2" w:rsidP="00AC69CF">
      <w:pPr>
        <w:pStyle w:val="ad"/>
        <w:numPr>
          <w:ilvl w:val="0"/>
          <w:numId w:val="34"/>
        </w:numPr>
        <w:tabs>
          <w:tab w:val="left" w:pos="426"/>
          <w:tab w:val="left" w:pos="709"/>
          <w:tab w:val="left" w:pos="993"/>
        </w:tabs>
        <w:autoSpaceDE w:val="0"/>
        <w:autoSpaceDN w:val="0"/>
        <w:spacing w:after="0" w:line="360" w:lineRule="auto"/>
        <w:ind w:left="0" w:firstLine="709"/>
        <w:jc w:val="both"/>
        <w:rPr>
          <w:rFonts w:ascii="Times New Roman" w:hAnsi="Times New Roman"/>
          <w:noProof/>
          <w:color w:val="000000"/>
          <w:sz w:val="28"/>
          <w:szCs w:val="28"/>
        </w:rPr>
      </w:pPr>
      <w:r>
        <w:rPr>
          <w:rFonts w:ascii="Times New Roman" w:hAnsi="Times New Roman"/>
          <w:noProof/>
          <w:color w:val="000000"/>
          <w:sz w:val="28"/>
          <w:szCs w:val="28"/>
        </w:rPr>
        <w:t>веб</w:t>
      </w:r>
      <w:r w:rsidR="002819B1" w:rsidRPr="00D74768">
        <w:rPr>
          <w:rFonts w:ascii="Times New Roman" w:hAnsi="Times New Roman"/>
          <w:noProof/>
          <w:color w:val="000000"/>
          <w:sz w:val="28"/>
          <w:szCs w:val="28"/>
        </w:rPr>
        <w:t>сервери;</w:t>
      </w:r>
    </w:p>
    <w:p w:rsidR="002819B1" w:rsidRPr="00D74768" w:rsidRDefault="002819B1" w:rsidP="00AC69CF">
      <w:pPr>
        <w:pStyle w:val="ad"/>
        <w:numPr>
          <w:ilvl w:val="0"/>
          <w:numId w:val="34"/>
        </w:numPr>
        <w:tabs>
          <w:tab w:val="left" w:pos="426"/>
          <w:tab w:val="left" w:pos="709"/>
          <w:tab w:val="left" w:pos="993"/>
        </w:tabs>
        <w:autoSpaceDE w:val="0"/>
        <w:autoSpaceDN w:val="0"/>
        <w:spacing w:after="0" w:line="360" w:lineRule="auto"/>
        <w:ind w:left="0" w:firstLine="709"/>
        <w:jc w:val="both"/>
        <w:rPr>
          <w:rFonts w:ascii="Times New Roman" w:hAnsi="Times New Roman"/>
          <w:noProof/>
          <w:color w:val="000000"/>
          <w:sz w:val="28"/>
          <w:szCs w:val="28"/>
        </w:rPr>
      </w:pPr>
      <w:r w:rsidRPr="00D74768">
        <w:rPr>
          <w:rFonts w:ascii="Times New Roman" w:hAnsi="Times New Roman"/>
          <w:noProof/>
          <w:color w:val="000000"/>
          <w:sz w:val="28"/>
          <w:szCs w:val="28"/>
        </w:rPr>
        <w:t>електронний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кабінет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користувача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–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виділені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зовнішньому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користувачеві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АІП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ресурси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для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роботи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з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нею.</w:t>
      </w:r>
    </w:p>
    <w:p w:rsidR="00DE67D9" w:rsidRDefault="002819B1" w:rsidP="00DE67D9">
      <w:pPr>
        <w:pStyle w:val="ad"/>
        <w:tabs>
          <w:tab w:val="left" w:pos="426"/>
          <w:tab w:val="left" w:pos="709"/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noProof/>
          <w:color w:val="000000"/>
          <w:sz w:val="28"/>
          <w:szCs w:val="28"/>
        </w:rPr>
      </w:pPr>
      <w:r w:rsidRPr="006B3829">
        <w:rPr>
          <w:rFonts w:ascii="Times New Roman" w:hAnsi="Times New Roman"/>
          <w:noProof/>
          <w:color w:val="000000"/>
          <w:sz w:val="28"/>
          <w:szCs w:val="28"/>
        </w:rPr>
        <w:t>Доступ</w:t>
      </w:r>
      <w:r w:rsidR="000528C2">
        <w:rPr>
          <w:rFonts w:ascii="Times New Roman" w:hAnsi="Times New Roman"/>
          <w:noProof/>
          <w:color w:val="000000"/>
          <w:spacing w:val="-12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до</w:t>
      </w:r>
      <w:r w:rsidR="000528C2">
        <w:rPr>
          <w:rFonts w:ascii="Times New Roman" w:hAnsi="Times New Roman"/>
          <w:noProof/>
          <w:color w:val="000000"/>
          <w:spacing w:val="-13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створюваної</w:t>
      </w:r>
      <w:r w:rsidR="000528C2">
        <w:rPr>
          <w:rFonts w:ascii="Times New Roman" w:hAnsi="Times New Roman"/>
          <w:noProof/>
          <w:color w:val="000000"/>
          <w:spacing w:val="-11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АІП</w:t>
      </w:r>
      <w:r w:rsidR="000528C2">
        <w:rPr>
          <w:rFonts w:ascii="Times New Roman" w:hAnsi="Times New Roman"/>
          <w:noProof/>
          <w:color w:val="000000"/>
          <w:spacing w:val="-14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зовнішніми</w:t>
      </w:r>
      <w:r w:rsidR="000528C2">
        <w:rPr>
          <w:rFonts w:ascii="Times New Roman" w:hAnsi="Times New Roman"/>
          <w:noProof/>
          <w:color w:val="000000"/>
          <w:spacing w:val="-14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користувачами</w:t>
      </w:r>
      <w:r w:rsidR="000528C2">
        <w:rPr>
          <w:rFonts w:ascii="Times New Roman" w:hAnsi="Times New Roman"/>
          <w:noProof/>
          <w:color w:val="000000"/>
          <w:spacing w:val="-13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повинен</w:t>
      </w:r>
      <w:r w:rsidR="000528C2">
        <w:rPr>
          <w:rFonts w:ascii="Times New Roman" w:hAnsi="Times New Roman"/>
          <w:noProof/>
          <w:color w:val="000000"/>
          <w:spacing w:val="-13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отримуватись</w:t>
      </w:r>
      <w:r w:rsidR="000528C2">
        <w:rPr>
          <w:rFonts w:ascii="Times New Roman" w:hAnsi="Times New Roman"/>
          <w:noProof/>
          <w:color w:val="000000"/>
          <w:spacing w:val="-13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з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автоматизованих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робочих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місць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на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базі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персональни</w:t>
      </w:r>
      <w:r w:rsidR="002857CC">
        <w:rPr>
          <w:rFonts w:ascii="Times New Roman" w:hAnsi="Times New Roman"/>
          <w:noProof/>
          <w:color w:val="000000"/>
          <w:sz w:val="28"/>
          <w:szCs w:val="28"/>
        </w:rPr>
        <w:t>х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="002857CC">
        <w:rPr>
          <w:rFonts w:ascii="Times New Roman" w:hAnsi="Times New Roman"/>
          <w:noProof/>
          <w:color w:val="000000"/>
          <w:sz w:val="28"/>
          <w:szCs w:val="28"/>
        </w:rPr>
        <w:t>комп’ютерів,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="002857CC">
        <w:rPr>
          <w:rFonts w:ascii="Times New Roman" w:hAnsi="Times New Roman"/>
          <w:noProof/>
          <w:color w:val="000000"/>
          <w:sz w:val="28"/>
          <w:szCs w:val="28"/>
        </w:rPr>
        <w:t>ноутбуків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,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підключених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до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мережі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Інтернет.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Для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роботи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з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АІП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зовнішнім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користувачам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необхідно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мати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встановлений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та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налаштований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один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із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сучасних</w:t>
      </w:r>
      <w:r w:rsidR="000528C2">
        <w:rPr>
          <w:rFonts w:ascii="Times New Roman" w:hAnsi="Times New Roman"/>
          <w:noProof/>
          <w:color w:val="000000"/>
          <w:spacing w:val="-16"/>
          <w:sz w:val="28"/>
          <w:szCs w:val="28"/>
        </w:rPr>
        <w:t xml:space="preserve"> 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>веб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браузерів.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</w:p>
    <w:p w:rsidR="006B3829" w:rsidRDefault="00DC6521" w:rsidP="00DE67D9">
      <w:pPr>
        <w:pStyle w:val="ad"/>
        <w:tabs>
          <w:tab w:val="left" w:pos="426"/>
          <w:tab w:val="left" w:pos="709"/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noProof/>
          <w:color w:val="000000"/>
          <w:sz w:val="28"/>
          <w:szCs w:val="28"/>
        </w:rPr>
      </w:pPr>
      <w:r w:rsidRPr="006B3829">
        <w:rPr>
          <w:rFonts w:ascii="Times New Roman" w:hAnsi="Times New Roman"/>
          <w:noProof/>
          <w:color w:val="000000"/>
          <w:sz w:val="28"/>
          <w:szCs w:val="28"/>
        </w:rPr>
        <w:t>Користувачем</w:t>
      </w:r>
      <w:r w:rsidR="000528C2">
        <w:rPr>
          <w:rFonts w:ascii="Times New Roman" w:hAnsi="Times New Roman"/>
          <w:noProof/>
          <w:color w:val="000000"/>
          <w:spacing w:val="-11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АІП</w:t>
      </w:r>
      <w:r w:rsidR="000528C2">
        <w:rPr>
          <w:rFonts w:ascii="Times New Roman" w:hAnsi="Times New Roman"/>
          <w:noProof/>
          <w:color w:val="000000"/>
          <w:spacing w:val="-1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є</w:t>
      </w:r>
      <w:r w:rsidR="000528C2">
        <w:rPr>
          <w:rFonts w:ascii="Times New Roman" w:hAnsi="Times New Roman"/>
          <w:noProof/>
          <w:color w:val="000000"/>
          <w:spacing w:val="-12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будь-яка</w:t>
      </w:r>
      <w:r w:rsidR="000528C2">
        <w:rPr>
          <w:rFonts w:ascii="Times New Roman" w:hAnsi="Times New Roman"/>
          <w:noProof/>
          <w:color w:val="000000"/>
          <w:spacing w:val="-1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авторизована</w:t>
      </w:r>
      <w:r w:rsidR="000528C2">
        <w:rPr>
          <w:rFonts w:ascii="Times New Roman" w:hAnsi="Times New Roman"/>
          <w:noProof/>
          <w:color w:val="000000"/>
          <w:spacing w:val="-11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особа.</w:t>
      </w:r>
      <w:r w:rsidR="000528C2">
        <w:rPr>
          <w:rFonts w:ascii="Times New Roman" w:hAnsi="Times New Roman"/>
          <w:noProof/>
          <w:color w:val="000000"/>
          <w:spacing w:val="-1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Аутентифікація</w:t>
      </w:r>
      <w:r w:rsidR="000528C2">
        <w:rPr>
          <w:rFonts w:ascii="Times New Roman" w:hAnsi="Times New Roman"/>
          <w:noProof/>
          <w:color w:val="000000"/>
          <w:spacing w:val="-11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користувачів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відбувається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із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застосуванням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бібліотек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криптографічного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перетворення.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Доступ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до</w:t>
      </w:r>
      <w:r w:rsidR="000528C2">
        <w:rPr>
          <w:rFonts w:ascii="Times New Roman" w:hAnsi="Times New Roman"/>
          <w:noProof/>
          <w:color w:val="000000"/>
          <w:spacing w:val="-8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персональної</w:t>
      </w:r>
      <w:r w:rsidR="000528C2">
        <w:rPr>
          <w:rFonts w:ascii="Times New Roman" w:hAnsi="Times New Roman"/>
          <w:noProof/>
          <w:color w:val="000000"/>
          <w:spacing w:val="-8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інформації</w:t>
      </w:r>
      <w:r w:rsidR="000528C2">
        <w:rPr>
          <w:rFonts w:ascii="Times New Roman" w:hAnsi="Times New Roman"/>
          <w:noProof/>
          <w:color w:val="000000"/>
          <w:spacing w:val="-7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про</w:t>
      </w:r>
      <w:r w:rsidR="000528C2">
        <w:rPr>
          <w:rFonts w:ascii="Times New Roman" w:hAnsi="Times New Roman"/>
          <w:noProof/>
          <w:color w:val="000000"/>
          <w:spacing w:val="-8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випускника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ВВНЗ</w:t>
      </w:r>
      <w:r w:rsidR="000528C2">
        <w:rPr>
          <w:rFonts w:ascii="Times New Roman" w:hAnsi="Times New Roman"/>
          <w:noProof/>
          <w:color w:val="000000"/>
          <w:spacing w:val="-8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повинна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отримувати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особа,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авторизована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ab/>
        <w:t>засобами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електронної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ідентифікації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pacing w:val="-17"/>
          <w:sz w:val="28"/>
          <w:szCs w:val="28"/>
        </w:rPr>
        <w:t>в</w:t>
      </w:r>
      <w:r w:rsidR="000528C2">
        <w:rPr>
          <w:rFonts w:ascii="Times New Roman" w:hAnsi="Times New Roman"/>
          <w:noProof/>
          <w:color w:val="000000"/>
          <w:spacing w:val="-17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установленому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законодавством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порядку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виключно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через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особистий</w:t>
      </w:r>
      <w:r w:rsidR="000528C2">
        <w:rPr>
          <w:rFonts w:ascii="Times New Roman" w:hAnsi="Times New Roman"/>
          <w:noProof/>
          <w:color w:val="000000"/>
          <w:spacing w:val="-15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кабінет.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</w:p>
    <w:p w:rsidR="00DC6521" w:rsidRPr="006B3829" w:rsidRDefault="00DC6521" w:rsidP="002C0FC5">
      <w:pPr>
        <w:pStyle w:val="ad"/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noProof/>
          <w:color w:val="000000"/>
          <w:sz w:val="28"/>
          <w:szCs w:val="28"/>
        </w:rPr>
      </w:pPr>
      <w:r w:rsidRPr="006B3829">
        <w:rPr>
          <w:rFonts w:ascii="Times New Roman" w:hAnsi="Times New Roman"/>
          <w:noProof/>
          <w:color w:val="000000"/>
          <w:sz w:val="28"/>
          <w:szCs w:val="28"/>
        </w:rPr>
        <w:t>АІП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має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6B3829">
        <w:rPr>
          <w:rFonts w:ascii="Times New Roman" w:hAnsi="Times New Roman"/>
          <w:noProof/>
          <w:color w:val="000000"/>
          <w:sz w:val="28"/>
          <w:szCs w:val="28"/>
        </w:rPr>
        <w:t>забезпечувати:</w:t>
      </w:r>
    </w:p>
    <w:p w:rsidR="00DC6521" w:rsidRPr="00D74768" w:rsidRDefault="006B3829" w:rsidP="002C0FC5">
      <w:pPr>
        <w:pStyle w:val="a3"/>
        <w:numPr>
          <w:ilvl w:val="0"/>
          <w:numId w:val="31"/>
        </w:numPr>
        <w:tabs>
          <w:tab w:val="left" w:pos="993"/>
          <w:tab w:val="left" w:pos="1554"/>
        </w:tabs>
        <w:spacing w:line="360" w:lineRule="auto"/>
        <w:ind w:left="0" w:firstLine="709"/>
        <w:jc w:val="both"/>
        <w:rPr>
          <w:noProof/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t>використа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6B3829">
        <w:rPr>
          <w:i/>
          <w:noProof/>
          <w:color w:val="000000"/>
          <w:sz w:val="28"/>
          <w:szCs w:val="28"/>
        </w:rPr>
        <w:t>HTTP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DC6521" w:rsidRPr="00D74768">
        <w:rPr>
          <w:noProof/>
          <w:color w:val="000000"/>
          <w:sz w:val="28"/>
          <w:szCs w:val="28"/>
        </w:rPr>
        <w:t>протоколів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DC6521" w:rsidRPr="00D74768">
        <w:rPr>
          <w:noProof/>
          <w:color w:val="000000"/>
          <w:sz w:val="28"/>
          <w:szCs w:val="28"/>
        </w:rPr>
        <w:t>для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DC6521" w:rsidRPr="00D74768">
        <w:rPr>
          <w:noProof/>
          <w:color w:val="000000"/>
          <w:sz w:val="28"/>
          <w:szCs w:val="28"/>
        </w:rPr>
        <w:t>роботи</w:t>
      </w:r>
      <w:r w:rsidR="000528C2">
        <w:rPr>
          <w:noProof/>
          <w:color w:val="000000"/>
          <w:spacing w:val="-11"/>
          <w:sz w:val="28"/>
          <w:szCs w:val="28"/>
        </w:rPr>
        <w:t xml:space="preserve"> </w:t>
      </w:r>
      <w:r w:rsidR="00DC6521" w:rsidRPr="00D74768">
        <w:rPr>
          <w:noProof/>
          <w:color w:val="000000"/>
          <w:sz w:val="28"/>
          <w:szCs w:val="28"/>
        </w:rPr>
        <w:t>користувачів;</w:t>
      </w:r>
    </w:p>
    <w:p w:rsidR="000F41F9" w:rsidRDefault="00DC6521" w:rsidP="000F41F9">
      <w:pPr>
        <w:pStyle w:val="a3"/>
        <w:numPr>
          <w:ilvl w:val="0"/>
          <w:numId w:val="31"/>
        </w:numPr>
        <w:tabs>
          <w:tab w:val="left" w:pos="993"/>
          <w:tab w:val="left" w:pos="1554"/>
        </w:tabs>
        <w:spacing w:line="360" w:lineRule="auto"/>
        <w:ind w:left="0" w:firstLine="709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t>формува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електронног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ідгуку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ійськ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ипускник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ВНЗ;</w:t>
      </w:r>
    </w:p>
    <w:p w:rsidR="000F41F9" w:rsidRPr="000F41F9" w:rsidRDefault="000F41F9" w:rsidP="000F41F9">
      <w:pPr>
        <w:pStyle w:val="a3"/>
        <w:numPr>
          <w:ilvl w:val="0"/>
          <w:numId w:val="31"/>
        </w:numPr>
        <w:tabs>
          <w:tab w:val="left" w:pos="993"/>
          <w:tab w:val="left" w:pos="1554"/>
        </w:tabs>
        <w:spacing w:line="360" w:lineRule="auto"/>
        <w:ind w:left="0" w:firstLine="709"/>
        <w:jc w:val="both"/>
        <w:rPr>
          <w:noProof/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t>генерація</w:t>
      </w:r>
      <w:r w:rsidR="000528C2">
        <w:rPr>
          <w:noProof/>
          <w:color w:val="000000"/>
          <w:sz w:val="28"/>
          <w:szCs w:val="28"/>
        </w:rPr>
        <w:t xml:space="preserve"> </w:t>
      </w:r>
      <w:r>
        <w:rPr>
          <w:noProof/>
          <w:color w:val="000000"/>
          <w:sz w:val="28"/>
          <w:szCs w:val="28"/>
        </w:rPr>
        <w:t>відгку</w:t>
      </w:r>
      <w:r w:rsidR="000528C2">
        <w:rPr>
          <w:noProof/>
          <w:color w:val="000000"/>
          <w:sz w:val="28"/>
          <w:szCs w:val="28"/>
        </w:rPr>
        <w:t xml:space="preserve"> </w:t>
      </w:r>
      <w:r>
        <w:rPr>
          <w:noProof/>
          <w:color w:val="000000"/>
          <w:sz w:val="28"/>
          <w:szCs w:val="28"/>
        </w:rPr>
        <w:t>в</w:t>
      </w:r>
      <w:r w:rsidR="000528C2">
        <w:rPr>
          <w:noProof/>
          <w:color w:val="000000"/>
          <w:sz w:val="28"/>
          <w:szCs w:val="28"/>
        </w:rPr>
        <w:t xml:space="preserve"> </w:t>
      </w:r>
      <w:r>
        <w:rPr>
          <w:noProof/>
          <w:color w:val="000000"/>
          <w:sz w:val="28"/>
          <w:szCs w:val="28"/>
        </w:rPr>
        <w:t>фаловому</w:t>
      </w:r>
      <w:r w:rsidR="000528C2">
        <w:rPr>
          <w:noProof/>
          <w:color w:val="000000"/>
          <w:sz w:val="28"/>
          <w:szCs w:val="28"/>
        </w:rPr>
        <w:t xml:space="preserve"> </w:t>
      </w:r>
      <w:r>
        <w:rPr>
          <w:noProof/>
          <w:color w:val="000000"/>
          <w:sz w:val="28"/>
          <w:szCs w:val="28"/>
        </w:rPr>
        <w:t>вигляді;</w:t>
      </w:r>
    </w:p>
    <w:p w:rsidR="00DC6521" w:rsidRPr="00D74768" w:rsidRDefault="00DC6521" w:rsidP="000F41F9">
      <w:pPr>
        <w:pStyle w:val="ad"/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noProof/>
          <w:color w:val="000000"/>
          <w:sz w:val="28"/>
          <w:szCs w:val="28"/>
        </w:rPr>
      </w:pPr>
      <w:r w:rsidRPr="00D74768">
        <w:rPr>
          <w:rFonts w:ascii="Times New Roman" w:hAnsi="Times New Roman"/>
          <w:noProof/>
          <w:color w:val="000000"/>
          <w:sz w:val="28"/>
          <w:szCs w:val="28"/>
        </w:rPr>
        <w:t>Створюване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програмне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забезпечення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АІП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повинно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відповідати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наступним</w:t>
      </w:r>
      <w:r w:rsidR="000528C2">
        <w:rPr>
          <w:rFonts w:ascii="Times New Roman" w:hAnsi="Times New Roman"/>
          <w:noProof/>
          <w:color w:val="000000"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вимогам:</w:t>
      </w:r>
    </w:p>
    <w:p w:rsidR="00DC6521" w:rsidRPr="00D74768" w:rsidRDefault="00DC6521" w:rsidP="002C0FC5">
      <w:pPr>
        <w:pStyle w:val="a3"/>
        <w:numPr>
          <w:ilvl w:val="0"/>
          <w:numId w:val="31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t>відповідність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функціоналу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інтерфейсу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АІП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учасним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имогам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(інтерфейс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овинен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мат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вичний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л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користувач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игляд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т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абір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команд</w:t>
      </w:r>
      <w:r w:rsidR="000528C2">
        <w:rPr>
          <w:noProof/>
          <w:color w:val="000000"/>
          <w:spacing w:val="-13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тощо);</w:t>
      </w:r>
    </w:p>
    <w:p w:rsidR="00DC6521" w:rsidRPr="00D74768" w:rsidRDefault="00DC6521" w:rsidP="002C0FC5">
      <w:pPr>
        <w:pStyle w:val="a3"/>
        <w:numPr>
          <w:ilvl w:val="0"/>
          <w:numId w:val="31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t>адаптивний</w:t>
      </w:r>
      <w:r w:rsidR="000528C2">
        <w:rPr>
          <w:noProof/>
          <w:color w:val="000000"/>
          <w:spacing w:val="-1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изайн;</w:t>
      </w:r>
    </w:p>
    <w:p w:rsidR="00DC6521" w:rsidRPr="00D74768" w:rsidRDefault="00DC6521" w:rsidP="002C0FC5">
      <w:pPr>
        <w:pStyle w:val="a3"/>
        <w:numPr>
          <w:ilvl w:val="0"/>
          <w:numId w:val="31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t>відповідність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офіційному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изайн-коду,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щ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изначен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л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Міністерств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оборон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Україн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т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ідпорядкованим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органам;</w:t>
      </w:r>
    </w:p>
    <w:p w:rsidR="00DC6521" w:rsidRPr="00D74768" w:rsidRDefault="00DC6521" w:rsidP="002C0FC5">
      <w:pPr>
        <w:pStyle w:val="a3"/>
        <w:numPr>
          <w:ilvl w:val="0"/>
          <w:numId w:val="31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lastRenderedPageBreak/>
        <w:t>підтримк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ер</w:t>
      </w:r>
      <w:r w:rsidR="002857CC">
        <w:rPr>
          <w:noProof/>
          <w:color w:val="000000"/>
          <w:sz w:val="28"/>
          <w:szCs w:val="28"/>
        </w:rPr>
        <w:t>вісно-орієнтованої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2857CC">
        <w:rPr>
          <w:noProof/>
          <w:color w:val="000000"/>
          <w:sz w:val="28"/>
          <w:szCs w:val="28"/>
        </w:rPr>
        <w:t>архітектури</w:t>
      </w:r>
      <w:r w:rsidR="000528C2">
        <w:rPr>
          <w:noProof/>
          <w:color w:val="000000"/>
          <w:sz w:val="28"/>
          <w:szCs w:val="28"/>
        </w:rPr>
        <w:t xml:space="preserve">  </w:t>
      </w:r>
      <w:r w:rsidRPr="00D74768">
        <w:rPr>
          <w:noProof/>
          <w:color w:val="000000"/>
          <w:sz w:val="28"/>
          <w:szCs w:val="28"/>
        </w:rPr>
        <w:t>(доступ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через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6B3829">
        <w:rPr>
          <w:i/>
          <w:noProof/>
          <w:color w:val="000000"/>
          <w:sz w:val="28"/>
          <w:szCs w:val="28"/>
        </w:rPr>
        <w:t>Web</w:t>
      </w:r>
      <w:r w:rsidR="000528C2">
        <w:rPr>
          <w:i/>
          <w:noProof/>
          <w:color w:val="000000"/>
          <w:sz w:val="28"/>
          <w:szCs w:val="28"/>
        </w:rPr>
        <w:t xml:space="preserve"> </w:t>
      </w:r>
      <w:r w:rsidRPr="006B3829">
        <w:rPr>
          <w:i/>
          <w:noProof/>
          <w:color w:val="000000"/>
          <w:sz w:val="28"/>
          <w:szCs w:val="28"/>
        </w:rPr>
        <w:t>Services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бібліотек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функціональних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(високорівневих)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компонент</w:t>
      </w:r>
      <w:r w:rsidR="000528C2">
        <w:rPr>
          <w:noProof/>
          <w:color w:val="000000"/>
          <w:spacing w:val="-11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истеми);</w:t>
      </w:r>
    </w:p>
    <w:p w:rsidR="00DC6521" w:rsidRDefault="00DC6521" w:rsidP="002C0FC5">
      <w:pPr>
        <w:pStyle w:val="a3"/>
        <w:numPr>
          <w:ilvl w:val="0"/>
          <w:numId w:val="31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t>підтримуват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можливість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обміну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аним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через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інтерфейси</w:t>
      </w:r>
      <w:r w:rsidR="000528C2">
        <w:rPr>
          <w:noProof/>
          <w:color w:val="000000"/>
          <w:spacing w:val="-14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заємодії.</w:t>
      </w:r>
    </w:p>
    <w:p w:rsidR="00516585" w:rsidRPr="00D74768" w:rsidRDefault="00516585" w:rsidP="00516585">
      <w:pPr>
        <w:pStyle w:val="a3"/>
        <w:spacing w:line="360" w:lineRule="auto"/>
        <w:ind w:left="709"/>
        <w:jc w:val="both"/>
        <w:rPr>
          <w:noProof/>
          <w:color w:val="000000"/>
          <w:sz w:val="28"/>
          <w:szCs w:val="28"/>
        </w:rPr>
      </w:pPr>
    </w:p>
    <w:p w:rsidR="00DC6521" w:rsidRPr="008A42AD" w:rsidRDefault="00DC6521" w:rsidP="008A42AD">
      <w:pPr>
        <w:pStyle w:val="2"/>
        <w:spacing w:line="360" w:lineRule="auto"/>
        <w:ind w:firstLine="709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bookmarkStart w:id="47" w:name="_Toc62718911"/>
      <w:bookmarkStart w:id="48" w:name="_Toc62719205"/>
      <w:bookmarkStart w:id="49" w:name="_Toc62726794"/>
      <w:bookmarkStart w:id="50" w:name="_Toc63329252"/>
      <w:r w:rsidRPr="008A42AD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1.6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Функціональні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вимоги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до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 </w:t>
      </w:r>
      <w:r w:rsidR="008A42AD" w:rsidRPr="008A42AD">
        <w:rPr>
          <w:rFonts w:ascii="Times New Roman" w:hAnsi="Times New Roman" w:cs="Times New Roman"/>
          <w:noProof/>
          <w:color w:val="000000" w:themeColor="text1"/>
          <w:sz w:val="28"/>
        </w:rPr>
        <w:t>автоматизованої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8A42AD" w:rsidRPr="008A42AD">
        <w:rPr>
          <w:rFonts w:ascii="Times New Roman" w:hAnsi="Times New Roman" w:cs="Times New Roman"/>
          <w:noProof/>
          <w:color w:val="000000" w:themeColor="text1"/>
          <w:sz w:val="28"/>
        </w:rPr>
        <w:t>інформаційної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8A42AD" w:rsidRPr="008A42AD">
        <w:rPr>
          <w:rFonts w:ascii="Times New Roman" w:hAnsi="Times New Roman" w:cs="Times New Roman"/>
          <w:noProof/>
          <w:color w:val="000000" w:themeColor="text1"/>
          <w:sz w:val="28"/>
        </w:rPr>
        <w:t>підсистеми</w:t>
      </w:r>
      <w:bookmarkEnd w:id="47"/>
      <w:bookmarkEnd w:id="48"/>
      <w:bookmarkEnd w:id="49"/>
      <w:bookmarkEnd w:id="50"/>
    </w:p>
    <w:p w:rsidR="00DC6521" w:rsidRPr="00D74768" w:rsidRDefault="00DC6521" w:rsidP="00DC6521">
      <w:pPr>
        <w:tabs>
          <w:tab w:val="left" w:pos="1554"/>
        </w:tabs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t>АІП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овинн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бут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творен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модульному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ринципу,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тобт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истем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кладаєтьс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окремих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модулів,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кожен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яких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реалізує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евний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абір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функцій,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ритаманних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иключн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йому.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АІП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реалізовуютьс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аступні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модулі:</w:t>
      </w:r>
    </w:p>
    <w:p w:rsidR="00DC6521" w:rsidRPr="00D74768" w:rsidRDefault="005F21AA" w:rsidP="005F21AA">
      <w:pPr>
        <w:tabs>
          <w:tab w:val="left" w:pos="1554"/>
        </w:tabs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t>Модуль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“Загальні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ідомості”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–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Цей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модуль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ризначений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л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аведе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тислої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характеристик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основних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ідомостей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р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офіцера-випускник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(військове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вання;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різвище,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ім'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т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батькові;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місце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лужби;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якому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році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акінчив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ВНЗ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т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якою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пеціальністю).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аний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модуль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аповнюєтьс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безпосереднім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командиром</w:t>
      </w:r>
      <w:r w:rsidR="000528C2">
        <w:rPr>
          <w:noProof/>
          <w:color w:val="000000"/>
          <w:sz w:val="28"/>
          <w:szCs w:val="28"/>
        </w:rPr>
        <w:t xml:space="preserve">  </w:t>
      </w:r>
      <w:r w:rsidRPr="00D74768">
        <w:rPr>
          <w:noProof/>
          <w:color w:val="000000"/>
          <w:sz w:val="28"/>
          <w:szCs w:val="28"/>
        </w:rPr>
        <w:t>н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ідставі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особової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прав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ипускника.</w:t>
      </w:r>
    </w:p>
    <w:p w:rsidR="005F21AA" w:rsidRPr="00D74768" w:rsidRDefault="00DC6521" w:rsidP="000528C2">
      <w:pPr>
        <w:spacing w:line="360" w:lineRule="auto"/>
        <w:ind w:firstLine="709"/>
        <w:jc w:val="both"/>
        <w:rPr>
          <w:bCs/>
          <w:noProof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t>Модуль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“Характерист</w:t>
      </w:r>
      <w:r w:rsidR="005F21AA" w:rsidRPr="00D74768">
        <w:rPr>
          <w:noProof/>
          <w:color w:val="000000"/>
          <w:sz w:val="28"/>
          <w:szCs w:val="28"/>
        </w:rPr>
        <w:t>ика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підготовленості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ипускника”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–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Цей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модуль</w:t>
      </w:r>
      <w:r w:rsidR="000528C2">
        <w:rPr>
          <w:noProof/>
          <w:color w:val="000000"/>
          <w:sz w:val="28"/>
          <w:szCs w:val="28"/>
        </w:rPr>
        <w:t xml:space="preserve">  </w:t>
      </w:r>
      <w:r w:rsidR="005F21AA" w:rsidRPr="00D74768">
        <w:rPr>
          <w:noProof/>
          <w:sz w:val="28"/>
          <w:szCs w:val="28"/>
        </w:rPr>
        <w:t>складається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блоків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де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визначається</w:t>
      </w:r>
      <w:r w:rsidR="000528C2">
        <w:rPr>
          <w:i/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оцінка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військово-професійних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якостей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офіцера-випускника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результатами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bCs/>
          <w:noProof/>
          <w:sz w:val="28"/>
          <w:szCs w:val="28"/>
        </w:rPr>
        <w:t>службової</w:t>
      </w:r>
      <w:r w:rsidR="000528C2">
        <w:rPr>
          <w:bCs/>
          <w:noProof/>
          <w:sz w:val="28"/>
          <w:szCs w:val="28"/>
        </w:rPr>
        <w:t xml:space="preserve"> </w:t>
      </w:r>
      <w:r w:rsidR="005F21AA" w:rsidRPr="00D74768">
        <w:rPr>
          <w:bCs/>
          <w:noProof/>
          <w:sz w:val="28"/>
          <w:szCs w:val="28"/>
        </w:rPr>
        <w:t>діяльності</w:t>
      </w:r>
      <w:r w:rsidR="000528C2">
        <w:rPr>
          <w:bCs/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посаді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призначення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період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проходження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офіцерської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служби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військах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протягом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1-го</w:t>
      </w:r>
      <w:r w:rsidR="000528C2">
        <w:rPr>
          <w:noProof/>
          <w:sz w:val="28"/>
          <w:szCs w:val="28"/>
        </w:rPr>
        <w:t xml:space="preserve"> </w:t>
      </w:r>
      <w:r w:rsidR="005F21AA" w:rsidRPr="00D74768">
        <w:rPr>
          <w:noProof/>
          <w:sz w:val="28"/>
          <w:szCs w:val="28"/>
        </w:rPr>
        <w:t>року.</w:t>
      </w:r>
    </w:p>
    <w:p w:rsidR="005F21AA" w:rsidRPr="00D74768" w:rsidRDefault="005F21AA" w:rsidP="000528C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а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ул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овню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езпосередні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андиром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зультат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службової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діяльності</w:t>
      </w:r>
      <w:r w:rsidRPr="00D74768">
        <w:rPr>
          <w:noProof/>
          <w:sz w:val="28"/>
          <w:szCs w:val="28"/>
        </w:rPr>
        <w:t>.</w:t>
      </w:r>
    </w:p>
    <w:p w:rsidR="00DC6521" w:rsidRPr="00D74768" w:rsidRDefault="005F21AA" w:rsidP="000528C2">
      <w:pPr>
        <w:pStyle w:val="ad"/>
        <w:spacing w:after="0" w:line="360" w:lineRule="auto"/>
        <w:ind w:firstLine="709"/>
        <w:jc w:val="both"/>
        <w:rPr>
          <w:rFonts w:ascii="Times New Roman" w:hAnsi="Times New Roman"/>
          <w:noProof/>
          <w:color w:val="000000"/>
          <w:sz w:val="28"/>
          <w:szCs w:val="28"/>
        </w:rPr>
      </w:pPr>
      <w:r w:rsidRPr="00D74768">
        <w:rPr>
          <w:rFonts w:ascii="Times New Roman" w:hAnsi="Times New Roman"/>
          <w:noProof/>
          <w:sz w:val="28"/>
          <w:szCs w:val="28"/>
        </w:rPr>
        <w:t>Крім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оцінки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за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критеріями,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в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разі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необхідності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заповнюється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графа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"Примітки",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в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якій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дається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стисла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характеристика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якостей</w:t>
      </w:r>
      <w:r w:rsidR="000528C2">
        <w:rPr>
          <w:rFonts w:ascii="Times New Roman" w:hAnsi="Times New Roman"/>
          <w:noProof/>
          <w:sz w:val="28"/>
          <w:szCs w:val="28"/>
        </w:rPr>
        <w:t xml:space="preserve"> </w:t>
      </w:r>
      <w:r w:rsidRPr="00D74768">
        <w:rPr>
          <w:rFonts w:ascii="Times New Roman" w:hAnsi="Times New Roman"/>
          <w:noProof/>
          <w:sz w:val="28"/>
          <w:szCs w:val="28"/>
        </w:rPr>
        <w:t>випускника</w:t>
      </w:r>
      <w:r w:rsidRPr="00D74768">
        <w:rPr>
          <w:rFonts w:ascii="Times New Roman" w:hAnsi="Times New Roman"/>
          <w:noProof/>
          <w:color w:val="000000"/>
          <w:sz w:val="28"/>
          <w:szCs w:val="28"/>
        </w:rPr>
        <w:t>.</w:t>
      </w:r>
    </w:p>
    <w:p w:rsidR="005F21AA" w:rsidRPr="00D74768" w:rsidRDefault="00DC6521" w:rsidP="000528C2">
      <w:pPr>
        <w:tabs>
          <w:tab w:val="left" w:pos="1554"/>
        </w:tabs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t>Модуль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161D0B">
        <w:rPr>
          <w:noProof/>
          <w:color w:val="000000"/>
          <w:sz w:val="28"/>
          <w:szCs w:val="28"/>
        </w:rPr>
        <w:t>“Самооцінюва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161D0B">
        <w:rPr>
          <w:noProof/>
          <w:color w:val="000000"/>
          <w:sz w:val="28"/>
          <w:szCs w:val="28"/>
        </w:rPr>
        <w:t>випускником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161D0B">
        <w:rPr>
          <w:noProof/>
          <w:color w:val="000000"/>
          <w:sz w:val="28"/>
          <w:szCs w:val="28"/>
        </w:rPr>
        <w:t>ВВ</w:t>
      </w:r>
      <w:r w:rsidRPr="00D74768">
        <w:rPr>
          <w:noProof/>
          <w:color w:val="000000"/>
          <w:sz w:val="28"/>
          <w:szCs w:val="28"/>
        </w:rPr>
        <w:t>НЗ</w:t>
      </w:r>
      <w:r w:rsidR="005F21AA" w:rsidRPr="00D74768">
        <w:rPr>
          <w:noProof/>
          <w:color w:val="000000"/>
          <w:sz w:val="28"/>
          <w:szCs w:val="28"/>
        </w:rPr>
        <w:t>”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–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цьому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модулі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містяться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блоки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де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изначається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система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оцінюва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та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самооцінка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ійськово-професійних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якостей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офіцера-випускника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за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результатами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службової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діяльності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на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посаді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призначе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за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період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проходже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офіцерської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служби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у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ійськах</w:t>
      </w:r>
      <w:r w:rsidR="000528C2">
        <w:rPr>
          <w:noProof/>
          <w:color w:val="000000"/>
          <w:sz w:val="28"/>
          <w:szCs w:val="28"/>
        </w:rPr>
        <w:t xml:space="preserve">  </w:t>
      </w:r>
      <w:r w:rsidR="005F21AA" w:rsidRPr="00D74768">
        <w:rPr>
          <w:noProof/>
          <w:color w:val="000000"/>
          <w:sz w:val="28"/>
          <w:szCs w:val="28"/>
        </w:rPr>
        <w:t>протягом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1-го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року.</w:t>
      </w:r>
    </w:p>
    <w:p w:rsidR="00DC6521" w:rsidRPr="00D74768" w:rsidRDefault="005F21AA" w:rsidP="005F21AA">
      <w:pPr>
        <w:tabs>
          <w:tab w:val="left" w:pos="1554"/>
        </w:tabs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t>Цей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розділ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аповнюєтьс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офіцером-випускником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результатам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лужбової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іяльності</w:t>
      </w:r>
    </w:p>
    <w:p w:rsidR="005F21AA" w:rsidRPr="00D74768" w:rsidRDefault="00DC6521" w:rsidP="005F21AA">
      <w:pPr>
        <w:tabs>
          <w:tab w:val="left" w:pos="1554"/>
        </w:tabs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lastRenderedPageBreak/>
        <w:t>Модуль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“Оцінюва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иклада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авчальних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исц</w:t>
      </w:r>
      <w:r w:rsidR="005F21AA" w:rsidRPr="00D74768">
        <w:rPr>
          <w:noProof/>
          <w:color w:val="000000"/>
          <w:sz w:val="28"/>
          <w:szCs w:val="28"/>
        </w:rPr>
        <w:t>иплін,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які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формують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ПК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та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СК”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–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Цей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модуль</w:t>
      </w:r>
      <w:r w:rsidR="000528C2">
        <w:rPr>
          <w:noProof/>
          <w:color w:val="000000"/>
          <w:sz w:val="28"/>
          <w:szCs w:val="28"/>
        </w:rPr>
        <w:t xml:space="preserve">  </w:t>
      </w:r>
      <w:r w:rsidR="005F21AA" w:rsidRPr="00D74768">
        <w:rPr>
          <w:noProof/>
          <w:color w:val="000000"/>
          <w:sz w:val="28"/>
          <w:szCs w:val="28"/>
        </w:rPr>
        <w:t>містить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систему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оцінюва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та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перелік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компонент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освітньо-професійної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програми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(навчальні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дисципліни),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які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формують</w:t>
      </w:r>
      <w:r w:rsidR="000528C2">
        <w:rPr>
          <w:noProof/>
          <w:color w:val="000000"/>
          <w:sz w:val="28"/>
          <w:szCs w:val="28"/>
        </w:rPr>
        <w:t xml:space="preserve">  </w:t>
      </w:r>
      <w:r w:rsidR="005F21AA" w:rsidRPr="00D74768">
        <w:rPr>
          <w:noProof/>
          <w:color w:val="000000"/>
          <w:sz w:val="28"/>
          <w:szCs w:val="28"/>
        </w:rPr>
        <w:t>військово-професійні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та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ійськово-спеціальні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компетентності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ипускника.</w:t>
      </w:r>
    </w:p>
    <w:p w:rsidR="005F21AA" w:rsidRPr="00D74768" w:rsidRDefault="005F21AA" w:rsidP="005F21AA">
      <w:pPr>
        <w:tabs>
          <w:tab w:val="left" w:pos="1554"/>
        </w:tabs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t>Цей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модуль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аповнюєтьс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офіцером-випускником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результатам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аналізу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авчальних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исциплін,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які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абезпечують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рофесійну</w:t>
      </w:r>
      <w:r w:rsidR="000528C2">
        <w:rPr>
          <w:noProof/>
          <w:color w:val="000000"/>
          <w:sz w:val="28"/>
          <w:szCs w:val="28"/>
        </w:rPr>
        <w:t xml:space="preserve">  </w:t>
      </w:r>
      <w:r w:rsidRPr="00D74768">
        <w:rPr>
          <w:noProof/>
          <w:color w:val="000000"/>
          <w:sz w:val="28"/>
          <w:szCs w:val="28"/>
        </w:rPr>
        <w:t>діяльності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офіцера-випускник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(викона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им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лужбових</w:t>
      </w:r>
      <w:r w:rsidR="000528C2">
        <w:rPr>
          <w:noProof/>
          <w:color w:val="000000"/>
          <w:sz w:val="28"/>
          <w:szCs w:val="28"/>
        </w:rPr>
        <w:t xml:space="preserve">  </w:t>
      </w:r>
      <w:r w:rsidRPr="00D74768">
        <w:rPr>
          <w:noProof/>
          <w:color w:val="000000"/>
          <w:sz w:val="28"/>
          <w:szCs w:val="28"/>
        </w:rPr>
        <w:t>функцій).</w:t>
      </w:r>
      <w:r w:rsidR="000528C2">
        <w:rPr>
          <w:noProof/>
          <w:color w:val="000000"/>
          <w:sz w:val="28"/>
          <w:szCs w:val="28"/>
        </w:rPr>
        <w:t xml:space="preserve"> </w:t>
      </w:r>
    </w:p>
    <w:p w:rsidR="00DC6521" w:rsidRPr="00D74768" w:rsidRDefault="005F21AA" w:rsidP="005F21AA">
      <w:pPr>
        <w:tabs>
          <w:tab w:val="left" w:pos="1554"/>
        </w:tabs>
        <w:spacing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t>В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цьому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модулі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ипускник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адає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свої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ропозиції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щод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несе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мін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у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рограм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конкретних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авчальних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исциплін,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формува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у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курсантів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тих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авичок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т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умінь,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щ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дебільшог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еобхідні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дл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успішног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икона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обов’язків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осаді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з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призначенням.</w:t>
      </w:r>
    </w:p>
    <w:p w:rsidR="00DC6521" w:rsidRDefault="00DC6521" w:rsidP="005F21AA">
      <w:pPr>
        <w:pStyle w:val="a3"/>
        <w:spacing w:line="360" w:lineRule="auto"/>
        <w:ind w:left="0" w:firstLine="851"/>
        <w:jc w:val="both"/>
        <w:rPr>
          <w:noProof/>
          <w:color w:val="000000"/>
          <w:sz w:val="28"/>
          <w:szCs w:val="28"/>
        </w:rPr>
      </w:pPr>
      <w:r w:rsidRPr="00D74768">
        <w:rPr>
          <w:noProof/>
          <w:color w:val="000000"/>
          <w:sz w:val="28"/>
          <w:szCs w:val="28"/>
        </w:rPr>
        <w:t>Модуль</w:t>
      </w:r>
      <w:r w:rsidR="000528C2">
        <w:rPr>
          <w:noProof/>
          <w:color w:val="000000"/>
          <w:spacing w:val="-1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“Ріше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безпосереднього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начальника,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командира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військової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частини</w:t>
      </w:r>
      <w:r w:rsidR="000528C2">
        <w:rPr>
          <w:noProof/>
          <w:color w:val="000000"/>
          <w:sz w:val="28"/>
          <w:szCs w:val="28"/>
        </w:rPr>
        <w:t xml:space="preserve"> </w:t>
      </w:r>
      <w:r w:rsidRPr="00D74768">
        <w:rPr>
          <w:noProof/>
          <w:color w:val="000000"/>
          <w:sz w:val="28"/>
          <w:szCs w:val="28"/>
        </w:rPr>
        <w:t>та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ознайомле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ипускника”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–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Цей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модуль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заповнюється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безпосереднім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начальником,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командиром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ійськової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частини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та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ипускником,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який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засвідчує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факт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ознайомлення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з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ідгуком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в</w:t>
      </w:r>
      <w:r w:rsidR="000528C2">
        <w:rPr>
          <w:noProof/>
          <w:color w:val="000000"/>
          <w:sz w:val="28"/>
          <w:szCs w:val="28"/>
        </w:rPr>
        <w:t xml:space="preserve"> </w:t>
      </w:r>
      <w:r w:rsidR="005F21AA" w:rsidRPr="00D74768">
        <w:rPr>
          <w:noProof/>
          <w:color w:val="000000"/>
          <w:sz w:val="28"/>
          <w:szCs w:val="28"/>
        </w:rPr>
        <w:t>цілому</w:t>
      </w:r>
      <w:r w:rsidR="00BA091B">
        <w:rPr>
          <w:noProof/>
          <w:color w:val="000000"/>
          <w:sz w:val="28"/>
          <w:szCs w:val="28"/>
          <w:lang w:val="en-US"/>
        </w:rPr>
        <w:t>[32]</w:t>
      </w:r>
      <w:r w:rsidR="005F21AA" w:rsidRPr="00D74768">
        <w:rPr>
          <w:noProof/>
          <w:color w:val="000000"/>
          <w:sz w:val="28"/>
          <w:szCs w:val="28"/>
        </w:rPr>
        <w:t>.</w:t>
      </w:r>
    </w:p>
    <w:p w:rsidR="002C0FC5" w:rsidRPr="00D74768" w:rsidRDefault="002C0FC5" w:rsidP="005F21AA">
      <w:pPr>
        <w:pStyle w:val="a3"/>
        <w:spacing w:line="360" w:lineRule="auto"/>
        <w:ind w:left="0" w:firstLine="851"/>
        <w:jc w:val="both"/>
        <w:rPr>
          <w:noProof/>
          <w:color w:val="000000"/>
          <w:sz w:val="28"/>
          <w:szCs w:val="28"/>
        </w:rPr>
      </w:pPr>
    </w:p>
    <w:p w:rsidR="002819B1" w:rsidRPr="008A42AD" w:rsidRDefault="004B16BA" w:rsidP="000528C2">
      <w:pPr>
        <w:pStyle w:val="2"/>
        <w:spacing w:before="0" w:line="360" w:lineRule="auto"/>
        <w:ind w:firstLine="709"/>
        <w:rPr>
          <w:rFonts w:ascii="Times New Roman" w:hAnsi="Times New Roman" w:cs="Times New Roman"/>
          <w:noProof/>
        </w:rPr>
      </w:pPr>
      <w:bookmarkStart w:id="51" w:name="_Toc62718912"/>
      <w:bookmarkStart w:id="52" w:name="_Toc62719206"/>
      <w:bookmarkStart w:id="53" w:name="_Toc62726795"/>
      <w:bookmarkStart w:id="54" w:name="_Toc63329253"/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1.7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Вимоги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до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функціональних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характеристик</w:t>
      </w:r>
      <w:bookmarkEnd w:id="51"/>
      <w:bookmarkEnd w:id="52"/>
      <w:bookmarkEnd w:id="53"/>
      <w:bookmarkEnd w:id="54"/>
    </w:p>
    <w:p w:rsidR="004B16BA" w:rsidRPr="00D74768" w:rsidRDefault="004B16BA" w:rsidP="000528C2">
      <w:pPr>
        <w:tabs>
          <w:tab w:val="left" w:pos="0"/>
        </w:tabs>
        <w:spacing w:line="360" w:lineRule="auto"/>
        <w:ind w:firstLine="709"/>
        <w:jc w:val="both"/>
        <w:rPr>
          <w:bCs/>
          <w:noProof/>
          <w:sz w:val="28"/>
          <w:szCs w:val="28"/>
        </w:rPr>
      </w:pPr>
      <w:r w:rsidRPr="00D74768">
        <w:rPr>
          <w:bCs/>
          <w:noProof/>
          <w:sz w:val="28"/>
          <w:szCs w:val="28"/>
        </w:rPr>
        <w:t>Програмний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комплекс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повинен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складатис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з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двох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функціональних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частин: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центральної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підлеглої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(центр</w:t>
      </w:r>
      <w:r w:rsidR="00B94B2C" w:rsidRPr="00D74768">
        <w:rPr>
          <w:bCs/>
          <w:noProof/>
          <w:sz w:val="28"/>
          <w:szCs w:val="28"/>
        </w:rPr>
        <w:t>ального</w:t>
      </w:r>
      <w:r w:rsidR="000528C2">
        <w:rPr>
          <w:bCs/>
          <w:noProof/>
          <w:sz w:val="28"/>
          <w:szCs w:val="28"/>
        </w:rPr>
        <w:t xml:space="preserve"> </w:t>
      </w:r>
      <w:r w:rsidR="00B94B2C" w:rsidRPr="00D74768">
        <w:rPr>
          <w:bCs/>
          <w:noProof/>
          <w:sz w:val="28"/>
          <w:szCs w:val="28"/>
        </w:rPr>
        <w:t>та</w:t>
      </w:r>
      <w:r w:rsidR="000528C2">
        <w:rPr>
          <w:bCs/>
          <w:noProof/>
          <w:sz w:val="28"/>
          <w:szCs w:val="28"/>
        </w:rPr>
        <w:t xml:space="preserve"> </w:t>
      </w:r>
      <w:r w:rsidR="00B94B2C" w:rsidRPr="00D74768">
        <w:rPr>
          <w:bCs/>
          <w:noProof/>
          <w:sz w:val="28"/>
          <w:szCs w:val="28"/>
        </w:rPr>
        <w:t>підлеглого</w:t>
      </w:r>
      <w:r w:rsidR="000528C2">
        <w:rPr>
          <w:bCs/>
          <w:noProof/>
          <w:sz w:val="28"/>
          <w:szCs w:val="28"/>
        </w:rPr>
        <w:t xml:space="preserve"> </w:t>
      </w:r>
      <w:r w:rsidR="00B94B2C" w:rsidRPr="00D74768">
        <w:rPr>
          <w:bCs/>
          <w:noProof/>
          <w:sz w:val="28"/>
          <w:szCs w:val="28"/>
        </w:rPr>
        <w:t>вузлів).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Центральний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вузол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повинен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забезпечувати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виконанн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ких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функцій</w:t>
      </w:r>
      <w:r w:rsidR="00BA091B">
        <w:rPr>
          <w:bCs/>
          <w:noProof/>
          <w:sz w:val="28"/>
          <w:szCs w:val="28"/>
          <w:lang w:val="en-US"/>
        </w:rPr>
        <w:t>[33]</w:t>
      </w:r>
      <w:r w:rsidRPr="00D74768">
        <w:rPr>
          <w:bCs/>
          <w:noProof/>
          <w:sz w:val="28"/>
          <w:szCs w:val="28"/>
        </w:rPr>
        <w:t>:</w:t>
      </w:r>
    </w:p>
    <w:p w:rsidR="004B16BA" w:rsidRPr="00D74768" w:rsidRDefault="004B16BA" w:rsidP="000528C2">
      <w:pPr>
        <w:pStyle w:val="a3"/>
        <w:numPr>
          <w:ilvl w:val="0"/>
          <w:numId w:val="20"/>
        </w:numPr>
        <w:tabs>
          <w:tab w:val="left" w:pos="0"/>
          <w:tab w:val="left" w:pos="993"/>
        </w:tabs>
        <w:spacing w:line="360" w:lineRule="auto"/>
        <w:ind w:left="0" w:firstLine="709"/>
        <w:jc w:val="both"/>
        <w:rPr>
          <w:bCs/>
          <w:noProof/>
          <w:sz w:val="28"/>
          <w:szCs w:val="28"/>
        </w:rPr>
      </w:pPr>
      <w:r w:rsidRPr="00D74768">
        <w:rPr>
          <w:bCs/>
          <w:noProof/>
          <w:sz w:val="28"/>
          <w:szCs w:val="28"/>
        </w:rPr>
        <w:t>створенн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блиць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дл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збереженн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даних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про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військовослужбовців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(</w:t>
      </w:r>
      <w:r w:rsidRPr="00D74768">
        <w:rPr>
          <w:noProof/>
          <w:sz w:val="28"/>
          <w:szCs w:val="28"/>
        </w:rPr>
        <w:t>офіцерів-випускників)</w:t>
      </w:r>
      <w:r w:rsidRPr="00D74768">
        <w:rPr>
          <w:bCs/>
          <w:noProof/>
          <w:sz w:val="28"/>
          <w:szCs w:val="28"/>
        </w:rPr>
        <w:t>;</w:t>
      </w:r>
    </w:p>
    <w:p w:rsidR="004B16BA" w:rsidRPr="00D74768" w:rsidRDefault="004B16BA" w:rsidP="000528C2">
      <w:pPr>
        <w:pStyle w:val="a3"/>
        <w:numPr>
          <w:ilvl w:val="0"/>
          <w:numId w:val="20"/>
        </w:numPr>
        <w:tabs>
          <w:tab w:val="left" w:pos="0"/>
          <w:tab w:val="left" w:pos="993"/>
        </w:tabs>
        <w:spacing w:line="360" w:lineRule="auto"/>
        <w:ind w:left="0" w:firstLine="709"/>
        <w:jc w:val="both"/>
        <w:rPr>
          <w:bCs/>
          <w:noProof/>
          <w:sz w:val="28"/>
          <w:szCs w:val="28"/>
        </w:rPr>
      </w:pPr>
      <w:r w:rsidRPr="00D74768">
        <w:rPr>
          <w:bCs/>
          <w:noProof/>
          <w:sz w:val="28"/>
          <w:szCs w:val="28"/>
        </w:rPr>
        <w:t>підрахунок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веденн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статистики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середніх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балів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самооцінки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офіцерів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к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і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їх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командирів;</w:t>
      </w:r>
    </w:p>
    <w:p w:rsidR="004B16BA" w:rsidRPr="00D74768" w:rsidRDefault="004B16BA" w:rsidP="000528C2">
      <w:pPr>
        <w:pStyle w:val="a3"/>
        <w:numPr>
          <w:ilvl w:val="0"/>
          <w:numId w:val="20"/>
        </w:numPr>
        <w:tabs>
          <w:tab w:val="left" w:pos="0"/>
          <w:tab w:val="left" w:pos="993"/>
        </w:tabs>
        <w:spacing w:line="360" w:lineRule="auto"/>
        <w:ind w:left="0" w:firstLine="709"/>
        <w:jc w:val="both"/>
        <w:rPr>
          <w:bCs/>
          <w:noProof/>
          <w:sz w:val="28"/>
          <w:szCs w:val="28"/>
        </w:rPr>
      </w:pPr>
      <w:r w:rsidRPr="00D74768">
        <w:rPr>
          <w:bCs/>
          <w:noProof/>
          <w:sz w:val="28"/>
          <w:szCs w:val="28"/>
        </w:rPr>
        <w:t>підрахунок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відсотків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корисності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недоліків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дисциплін;</w:t>
      </w:r>
    </w:p>
    <w:p w:rsidR="004B16BA" w:rsidRPr="00D74768" w:rsidRDefault="004B16BA" w:rsidP="000528C2">
      <w:pPr>
        <w:pStyle w:val="a3"/>
        <w:numPr>
          <w:ilvl w:val="0"/>
          <w:numId w:val="20"/>
        </w:numPr>
        <w:tabs>
          <w:tab w:val="left" w:pos="0"/>
          <w:tab w:val="left" w:pos="993"/>
        </w:tabs>
        <w:spacing w:line="360" w:lineRule="auto"/>
        <w:ind w:left="0" w:firstLine="709"/>
        <w:jc w:val="both"/>
        <w:rPr>
          <w:bCs/>
          <w:noProof/>
          <w:sz w:val="28"/>
          <w:szCs w:val="28"/>
        </w:rPr>
      </w:pPr>
      <w:r w:rsidRPr="00D74768">
        <w:rPr>
          <w:bCs/>
          <w:noProof/>
          <w:sz w:val="28"/>
          <w:szCs w:val="28"/>
        </w:rPr>
        <w:t>створенн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блиці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в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форматі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i/>
          <w:noProof/>
          <w:sz w:val="28"/>
          <w:szCs w:val="28"/>
        </w:rPr>
        <w:t>.docx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можливість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його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скачування;</w:t>
      </w:r>
    </w:p>
    <w:p w:rsidR="00B94B2C" w:rsidRPr="000528C2" w:rsidRDefault="004B16BA" w:rsidP="000528C2">
      <w:pPr>
        <w:pStyle w:val="a3"/>
        <w:numPr>
          <w:ilvl w:val="0"/>
          <w:numId w:val="20"/>
        </w:numPr>
        <w:tabs>
          <w:tab w:val="left" w:pos="0"/>
          <w:tab w:val="left" w:pos="993"/>
        </w:tabs>
        <w:spacing w:line="360" w:lineRule="auto"/>
        <w:ind w:left="0" w:firstLine="709"/>
        <w:jc w:val="both"/>
        <w:rPr>
          <w:bCs/>
          <w:noProof/>
          <w:sz w:val="28"/>
          <w:szCs w:val="28"/>
        </w:rPr>
      </w:pPr>
      <w:r w:rsidRPr="00D74768">
        <w:rPr>
          <w:bCs/>
          <w:noProof/>
          <w:sz w:val="28"/>
          <w:szCs w:val="28"/>
        </w:rPr>
        <w:t>перевірка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авторизації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аутентифікації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користувачів;</w:t>
      </w:r>
    </w:p>
    <w:p w:rsidR="00B94B2C" w:rsidRPr="00D74768" w:rsidRDefault="000528C2" w:rsidP="002C0FC5">
      <w:pPr>
        <w:pStyle w:val="a3"/>
        <w:tabs>
          <w:tab w:val="left" w:pos="0"/>
          <w:tab w:val="left" w:pos="993"/>
        </w:tabs>
        <w:spacing w:before="120" w:line="360" w:lineRule="auto"/>
        <w:ind w:left="0" w:firstLine="709"/>
        <w:jc w:val="both"/>
        <w:rPr>
          <w:bCs/>
          <w:noProof/>
          <w:sz w:val="28"/>
          <w:szCs w:val="28"/>
        </w:rPr>
      </w:pPr>
      <w:r>
        <w:rPr>
          <w:bCs/>
          <w:noProof/>
          <w:sz w:val="28"/>
          <w:szCs w:val="28"/>
        </w:rPr>
        <w:t xml:space="preserve"> </w:t>
      </w:r>
      <w:r w:rsidR="004B16BA" w:rsidRPr="00D74768">
        <w:rPr>
          <w:bCs/>
          <w:noProof/>
          <w:sz w:val="28"/>
          <w:szCs w:val="28"/>
        </w:rPr>
        <w:t>Підлеглий</w:t>
      </w:r>
      <w:r>
        <w:rPr>
          <w:bCs/>
          <w:noProof/>
          <w:sz w:val="28"/>
          <w:szCs w:val="28"/>
        </w:rPr>
        <w:t xml:space="preserve"> </w:t>
      </w:r>
      <w:r w:rsidR="004B16BA" w:rsidRPr="00D74768">
        <w:rPr>
          <w:bCs/>
          <w:noProof/>
          <w:sz w:val="28"/>
          <w:szCs w:val="28"/>
        </w:rPr>
        <w:t>вузол</w:t>
      </w:r>
      <w:r>
        <w:rPr>
          <w:bCs/>
          <w:noProof/>
          <w:sz w:val="28"/>
          <w:szCs w:val="28"/>
        </w:rPr>
        <w:t xml:space="preserve"> </w:t>
      </w:r>
      <w:r w:rsidR="004B16BA" w:rsidRPr="00D74768">
        <w:rPr>
          <w:bCs/>
          <w:noProof/>
          <w:sz w:val="28"/>
          <w:szCs w:val="28"/>
        </w:rPr>
        <w:t>повинен</w:t>
      </w:r>
      <w:r>
        <w:rPr>
          <w:bCs/>
          <w:noProof/>
          <w:sz w:val="28"/>
          <w:szCs w:val="28"/>
        </w:rPr>
        <w:t xml:space="preserve"> </w:t>
      </w:r>
      <w:r w:rsidR="004B16BA" w:rsidRPr="00D74768">
        <w:rPr>
          <w:bCs/>
          <w:noProof/>
          <w:sz w:val="28"/>
          <w:szCs w:val="28"/>
        </w:rPr>
        <w:t>забезпечувати</w:t>
      </w:r>
      <w:r>
        <w:rPr>
          <w:bCs/>
          <w:noProof/>
          <w:sz w:val="28"/>
          <w:szCs w:val="28"/>
        </w:rPr>
        <w:t xml:space="preserve"> </w:t>
      </w:r>
      <w:r w:rsidR="004B16BA" w:rsidRPr="00D74768">
        <w:rPr>
          <w:bCs/>
          <w:noProof/>
          <w:sz w:val="28"/>
          <w:szCs w:val="28"/>
        </w:rPr>
        <w:t>виконання</w:t>
      </w:r>
      <w:r>
        <w:rPr>
          <w:bCs/>
          <w:noProof/>
          <w:sz w:val="28"/>
          <w:szCs w:val="28"/>
        </w:rPr>
        <w:t xml:space="preserve"> </w:t>
      </w:r>
      <w:r w:rsidR="004B16BA" w:rsidRPr="00D74768">
        <w:rPr>
          <w:bCs/>
          <w:noProof/>
          <w:sz w:val="28"/>
          <w:szCs w:val="28"/>
        </w:rPr>
        <w:t>таких</w:t>
      </w:r>
      <w:r>
        <w:rPr>
          <w:bCs/>
          <w:noProof/>
          <w:sz w:val="28"/>
          <w:szCs w:val="28"/>
        </w:rPr>
        <w:t xml:space="preserve"> </w:t>
      </w:r>
      <w:r w:rsidR="004B16BA" w:rsidRPr="00D74768">
        <w:rPr>
          <w:bCs/>
          <w:noProof/>
          <w:sz w:val="28"/>
          <w:szCs w:val="28"/>
        </w:rPr>
        <w:t>функцій:</w:t>
      </w:r>
    </w:p>
    <w:p w:rsidR="004B16BA" w:rsidRPr="00D74768" w:rsidRDefault="004B16BA" w:rsidP="002C0FC5">
      <w:pPr>
        <w:pStyle w:val="a3"/>
        <w:numPr>
          <w:ilvl w:val="0"/>
          <w:numId w:val="21"/>
        </w:numPr>
        <w:tabs>
          <w:tab w:val="left" w:pos="0"/>
          <w:tab w:val="left" w:pos="993"/>
        </w:tabs>
        <w:spacing w:before="120" w:line="360" w:lineRule="auto"/>
        <w:ind w:left="0" w:firstLine="709"/>
        <w:jc w:val="both"/>
        <w:rPr>
          <w:bCs/>
          <w:noProof/>
          <w:sz w:val="28"/>
          <w:szCs w:val="28"/>
        </w:rPr>
      </w:pPr>
      <w:r w:rsidRPr="00D74768">
        <w:rPr>
          <w:bCs/>
          <w:noProof/>
          <w:sz w:val="28"/>
          <w:szCs w:val="28"/>
        </w:rPr>
        <w:lastRenderedPageBreak/>
        <w:t>відображенн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статистики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середніх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балів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самооцінки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офіцерів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к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і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їх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командирів;</w:t>
      </w:r>
    </w:p>
    <w:p w:rsidR="004B16BA" w:rsidRPr="00D74768" w:rsidRDefault="004B16BA" w:rsidP="00AC69CF">
      <w:pPr>
        <w:pStyle w:val="a3"/>
        <w:numPr>
          <w:ilvl w:val="0"/>
          <w:numId w:val="21"/>
        </w:numPr>
        <w:tabs>
          <w:tab w:val="left" w:pos="0"/>
          <w:tab w:val="left" w:pos="993"/>
        </w:tabs>
        <w:spacing w:before="120" w:line="360" w:lineRule="auto"/>
        <w:ind w:left="0" w:firstLine="709"/>
        <w:jc w:val="both"/>
        <w:rPr>
          <w:bCs/>
          <w:noProof/>
          <w:sz w:val="28"/>
          <w:szCs w:val="28"/>
        </w:rPr>
      </w:pPr>
      <w:r w:rsidRPr="00D74768">
        <w:rPr>
          <w:bCs/>
          <w:noProof/>
          <w:sz w:val="28"/>
          <w:szCs w:val="28"/>
        </w:rPr>
        <w:t>відображенн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відсотків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корисності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</w:t>
      </w:r>
      <w:r w:rsidR="000528C2">
        <w:rPr>
          <w:bCs/>
          <w:noProof/>
          <w:sz w:val="28"/>
          <w:szCs w:val="28"/>
        </w:rPr>
        <w:t xml:space="preserve"> </w:t>
      </w:r>
      <w:r w:rsidR="00AC69CF">
        <w:rPr>
          <w:bCs/>
          <w:noProof/>
          <w:sz w:val="28"/>
          <w:szCs w:val="28"/>
        </w:rPr>
        <w:t>недоліків</w:t>
      </w:r>
      <w:r w:rsidR="000528C2">
        <w:rPr>
          <w:bCs/>
          <w:noProof/>
          <w:sz w:val="28"/>
          <w:szCs w:val="28"/>
        </w:rPr>
        <w:t xml:space="preserve"> </w:t>
      </w:r>
      <w:r w:rsidR="00AC69CF">
        <w:rPr>
          <w:bCs/>
          <w:noProof/>
          <w:sz w:val="28"/>
          <w:szCs w:val="28"/>
        </w:rPr>
        <w:t>навчальних</w:t>
      </w:r>
      <w:r w:rsidR="000528C2">
        <w:rPr>
          <w:bCs/>
          <w:noProof/>
          <w:sz w:val="28"/>
          <w:szCs w:val="28"/>
        </w:rPr>
        <w:t xml:space="preserve"> </w:t>
      </w:r>
      <w:r w:rsidR="00AC69CF">
        <w:rPr>
          <w:bCs/>
          <w:noProof/>
          <w:sz w:val="28"/>
          <w:szCs w:val="28"/>
        </w:rPr>
        <w:t>дисциплін</w:t>
      </w:r>
    </w:p>
    <w:p w:rsidR="004B16BA" w:rsidRPr="00D74768" w:rsidRDefault="004B16BA" w:rsidP="00AC69CF">
      <w:pPr>
        <w:pStyle w:val="a3"/>
        <w:numPr>
          <w:ilvl w:val="0"/>
          <w:numId w:val="21"/>
        </w:numPr>
        <w:tabs>
          <w:tab w:val="left" w:pos="0"/>
          <w:tab w:val="left" w:pos="993"/>
        </w:tabs>
        <w:spacing w:before="120" w:line="360" w:lineRule="auto"/>
        <w:ind w:left="0" w:firstLine="709"/>
        <w:jc w:val="both"/>
        <w:rPr>
          <w:bCs/>
          <w:noProof/>
          <w:sz w:val="28"/>
          <w:szCs w:val="28"/>
        </w:rPr>
      </w:pPr>
      <w:r w:rsidRPr="00D74768">
        <w:rPr>
          <w:bCs/>
          <w:noProof/>
          <w:sz w:val="28"/>
          <w:szCs w:val="28"/>
        </w:rPr>
        <w:t>створенн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шаблонів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дл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заповненн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анкет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“відо</w:t>
      </w:r>
      <w:r w:rsidR="00AC69CF">
        <w:rPr>
          <w:bCs/>
          <w:noProof/>
          <w:sz w:val="28"/>
          <w:szCs w:val="28"/>
        </w:rPr>
        <w:t>мостей</w:t>
      </w:r>
      <w:r w:rsidR="000528C2">
        <w:rPr>
          <w:bCs/>
          <w:noProof/>
          <w:sz w:val="28"/>
          <w:szCs w:val="28"/>
        </w:rPr>
        <w:t xml:space="preserve"> </w:t>
      </w:r>
      <w:r w:rsidR="00AC69CF">
        <w:rPr>
          <w:bCs/>
          <w:noProof/>
          <w:sz w:val="28"/>
          <w:szCs w:val="28"/>
        </w:rPr>
        <w:t>про</w:t>
      </w:r>
      <w:r w:rsidR="000528C2">
        <w:rPr>
          <w:bCs/>
          <w:noProof/>
          <w:sz w:val="28"/>
          <w:szCs w:val="28"/>
        </w:rPr>
        <w:t xml:space="preserve"> </w:t>
      </w:r>
      <w:r w:rsidR="00AC69CF">
        <w:rPr>
          <w:bCs/>
          <w:noProof/>
          <w:sz w:val="28"/>
          <w:szCs w:val="28"/>
        </w:rPr>
        <w:t>військово-службовця”</w:t>
      </w:r>
    </w:p>
    <w:p w:rsidR="005F21AA" w:rsidRPr="00D74768" w:rsidRDefault="004B16BA" w:rsidP="00AC69CF">
      <w:pPr>
        <w:pStyle w:val="a3"/>
        <w:numPr>
          <w:ilvl w:val="0"/>
          <w:numId w:val="21"/>
        </w:numPr>
        <w:tabs>
          <w:tab w:val="left" w:pos="0"/>
          <w:tab w:val="left" w:pos="993"/>
        </w:tabs>
        <w:spacing w:before="120" w:line="360" w:lineRule="auto"/>
        <w:ind w:left="0" w:firstLine="709"/>
        <w:jc w:val="both"/>
        <w:rPr>
          <w:bCs/>
          <w:noProof/>
          <w:sz w:val="28"/>
          <w:szCs w:val="28"/>
        </w:rPr>
      </w:pPr>
      <w:r w:rsidRPr="00D74768">
        <w:rPr>
          <w:bCs/>
          <w:noProof/>
          <w:sz w:val="28"/>
          <w:szCs w:val="28"/>
        </w:rPr>
        <w:t>збереження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сформованого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документу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зі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звітністю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середніх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оцінок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по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навчальним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дисциплінам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відсоток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недоліків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та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корисності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навчальної</w:t>
      </w:r>
      <w:r w:rsidR="000528C2">
        <w:rPr>
          <w:bCs/>
          <w:noProof/>
          <w:sz w:val="28"/>
          <w:szCs w:val="28"/>
        </w:rPr>
        <w:t xml:space="preserve"> </w:t>
      </w:r>
      <w:r w:rsidRPr="00D74768">
        <w:rPr>
          <w:bCs/>
          <w:noProof/>
          <w:sz w:val="28"/>
          <w:szCs w:val="28"/>
        </w:rPr>
        <w:t>дисциплін.</w:t>
      </w:r>
    </w:p>
    <w:p w:rsidR="00B94B2C" w:rsidRPr="00D74768" w:rsidRDefault="00B94B2C" w:rsidP="00B94B2C">
      <w:pPr>
        <w:pStyle w:val="a3"/>
        <w:tabs>
          <w:tab w:val="left" w:pos="0"/>
        </w:tabs>
        <w:spacing w:before="120" w:line="360" w:lineRule="auto"/>
        <w:ind w:left="709"/>
        <w:jc w:val="both"/>
        <w:rPr>
          <w:bCs/>
          <w:noProof/>
          <w:sz w:val="28"/>
          <w:szCs w:val="28"/>
        </w:rPr>
      </w:pPr>
    </w:p>
    <w:p w:rsidR="00F14A9E" w:rsidRPr="008A42AD" w:rsidRDefault="00F14A9E" w:rsidP="008A42AD">
      <w:pPr>
        <w:pStyle w:val="2"/>
        <w:spacing w:line="360" w:lineRule="auto"/>
        <w:ind w:firstLine="709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55" w:name="_Toc62718913"/>
      <w:bookmarkStart w:id="56" w:name="_Toc62719207"/>
      <w:bookmarkStart w:id="57" w:name="_Toc62726796"/>
      <w:bookmarkStart w:id="58" w:name="_Toc63329254"/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Висновок</w:t>
      </w:r>
      <w:bookmarkEnd w:id="55"/>
      <w:bookmarkEnd w:id="56"/>
      <w:bookmarkEnd w:id="57"/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за розділом 1</w:t>
      </w:r>
      <w:bookmarkEnd w:id="58"/>
    </w:p>
    <w:p w:rsidR="00BC379C" w:rsidRPr="00C976FD" w:rsidRDefault="00F14A9E" w:rsidP="00C976FD">
      <w:pPr>
        <w:shd w:val="clear" w:color="auto" w:fill="FFFFFF"/>
        <w:spacing w:line="360" w:lineRule="auto"/>
        <w:ind w:firstLine="709"/>
        <w:jc w:val="both"/>
        <w:rPr>
          <w:noProof/>
          <w:color w:val="000000" w:themeColor="text1"/>
          <w:sz w:val="28"/>
          <w:szCs w:val="28"/>
        </w:rPr>
      </w:pPr>
      <w:r w:rsidRPr="00D74768">
        <w:rPr>
          <w:noProof/>
          <w:color w:val="000000" w:themeColor="text1"/>
          <w:sz w:val="28"/>
          <w:szCs w:val="28"/>
        </w:rPr>
        <w:t>Таки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чином,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розроблення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нової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редакції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ідгуку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з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ійськ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на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офіцера-випускника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ВНЗ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на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засадах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компетентнісного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підходу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і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икористання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його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у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діяльності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ійськ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і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освітньої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діяльності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ВНЗ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та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оцінювання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результатів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навчання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у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ВНЗ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w w:val="106"/>
          <w:sz w:val="28"/>
          <w:szCs w:val="28"/>
        </w:rPr>
        <w:t>за</w:t>
      </w:r>
      <w:r w:rsidR="000528C2">
        <w:rPr>
          <w:noProof/>
          <w:color w:val="000000" w:themeColor="text1"/>
          <w:w w:val="106"/>
          <w:sz w:val="28"/>
          <w:szCs w:val="28"/>
        </w:rPr>
        <w:t xml:space="preserve"> </w:t>
      </w:r>
      <w:r w:rsidRPr="00D74768">
        <w:rPr>
          <w:noProof/>
          <w:color w:val="000000" w:themeColor="text1"/>
          <w:w w:val="106"/>
          <w:sz w:val="28"/>
          <w:szCs w:val="28"/>
        </w:rPr>
        <w:t>допомогою</w:t>
      </w:r>
      <w:r w:rsidR="000528C2">
        <w:rPr>
          <w:noProof/>
          <w:color w:val="000000" w:themeColor="text1"/>
          <w:w w:val="106"/>
          <w:sz w:val="28"/>
          <w:szCs w:val="28"/>
        </w:rPr>
        <w:t xml:space="preserve"> </w:t>
      </w:r>
      <w:r w:rsidRPr="00D74768">
        <w:rPr>
          <w:noProof/>
          <w:color w:val="000000" w:themeColor="text1"/>
          <w:w w:val="106"/>
          <w:sz w:val="28"/>
          <w:szCs w:val="28"/>
        </w:rPr>
        <w:t>спеціального</w:t>
      </w:r>
      <w:r w:rsidR="000528C2">
        <w:rPr>
          <w:noProof/>
          <w:color w:val="000000" w:themeColor="text1"/>
          <w:w w:val="106"/>
          <w:sz w:val="28"/>
          <w:szCs w:val="28"/>
        </w:rPr>
        <w:t xml:space="preserve"> </w:t>
      </w:r>
      <w:r w:rsidRPr="00D74768">
        <w:rPr>
          <w:noProof/>
          <w:color w:val="000000" w:themeColor="text1"/>
          <w:w w:val="106"/>
          <w:sz w:val="28"/>
          <w:szCs w:val="28"/>
        </w:rPr>
        <w:t>програмного</w:t>
      </w:r>
      <w:r w:rsidR="000528C2">
        <w:rPr>
          <w:noProof/>
          <w:color w:val="000000" w:themeColor="text1"/>
          <w:w w:val="106"/>
          <w:sz w:val="28"/>
          <w:szCs w:val="28"/>
        </w:rPr>
        <w:t xml:space="preserve"> </w:t>
      </w:r>
      <w:r w:rsidRPr="00D74768">
        <w:rPr>
          <w:noProof/>
          <w:color w:val="000000" w:themeColor="text1"/>
          <w:w w:val="106"/>
          <w:sz w:val="28"/>
          <w:szCs w:val="28"/>
        </w:rPr>
        <w:t>забезпечення</w:t>
      </w:r>
      <w:r w:rsidR="000528C2">
        <w:rPr>
          <w:noProof/>
          <w:color w:val="000000" w:themeColor="text1"/>
          <w:w w:val="106"/>
          <w:sz w:val="28"/>
          <w:szCs w:val="28"/>
        </w:rPr>
        <w:t xml:space="preserve"> </w:t>
      </w:r>
      <w:r w:rsidRPr="00D74768">
        <w:rPr>
          <w:noProof/>
          <w:color w:val="000000" w:themeColor="text1"/>
          <w:spacing w:val="-6"/>
          <w:sz w:val="28"/>
          <w:szCs w:val="28"/>
        </w:rPr>
        <w:t>с</w:t>
      </w:r>
      <w:r w:rsidR="000528C2">
        <w:rPr>
          <w:noProof/>
          <w:color w:val="000000" w:themeColor="text1"/>
          <w:spacing w:val="-6"/>
          <w:sz w:val="28"/>
          <w:szCs w:val="28"/>
        </w:rPr>
        <w:t xml:space="preserve"> </w:t>
      </w:r>
      <w:r w:rsidRPr="00D74768">
        <w:rPr>
          <w:noProof/>
          <w:color w:val="000000" w:themeColor="text1"/>
          <w:spacing w:val="-6"/>
          <w:sz w:val="28"/>
          <w:szCs w:val="28"/>
        </w:rPr>
        <w:t>питань</w:t>
      </w:r>
      <w:r w:rsidR="000528C2">
        <w:rPr>
          <w:noProof/>
          <w:color w:val="000000" w:themeColor="text1"/>
          <w:spacing w:val="-6"/>
          <w:sz w:val="28"/>
          <w:szCs w:val="28"/>
        </w:rPr>
        <w:t xml:space="preserve"> </w:t>
      </w:r>
      <w:r w:rsidRPr="00D74768">
        <w:rPr>
          <w:noProof/>
          <w:color w:val="000000" w:themeColor="text1"/>
          <w:spacing w:val="-6"/>
          <w:sz w:val="28"/>
          <w:szCs w:val="28"/>
        </w:rPr>
        <w:t>оцінювання</w:t>
      </w:r>
      <w:r w:rsidR="000528C2">
        <w:rPr>
          <w:noProof/>
          <w:color w:val="000000" w:themeColor="text1"/>
          <w:spacing w:val="-6"/>
          <w:sz w:val="28"/>
          <w:szCs w:val="28"/>
        </w:rPr>
        <w:t xml:space="preserve"> </w:t>
      </w:r>
      <w:r w:rsidRPr="00D74768">
        <w:rPr>
          <w:noProof/>
          <w:color w:val="000000" w:themeColor="text1"/>
          <w:spacing w:val="-6"/>
          <w:sz w:val="28"/>
          <w:szCs w:val="28"/>
        </w:rPr>
        <w:t>результатів</w:t>
      </w:r>
      <w:r w:rsidR="000528C2">
        <w:rPr>
          <w:noProof/>
          <w:color w:val="000000" w:themeColor="text1"/>
          <w:spacing w:val="-6"/>
          <w:sz w:val="28"/>
          <w:szCs w:val="28"/>
        </w:rPr>
        <w:t xml:space="preserve"> </w:t>
      </w:r>
      <w:r w:rsidRPr="00D74768">
        <w:rPr>
          <w:noProof/>
          <w:color w:val="000000" w:themeColor="text1"/>
          <w:spacing w:val="-6"/>
          <w:sz w:val="28"/>
          <w:szCs w:val="28"/>
        </w:rPr>
        <w:t>навчання</w:t>
      </w:r>
      <w:r w:rsidR="000528C2">
        <w:rPr>
          <w:noProof/>
          <w:color w:val="000000" w:themeColor="text1"/>
          <w:spacing w:val="-6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ипускників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ВНЗ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за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підсумками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їх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службової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діяльності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є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актуальним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та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своєчасним.</w:t>
      </w:r>
    </w:p>
    <w:p w:rsidR="000528C2" w:rsidRDefault="000528C2">
      <w:pPr>
        <w:spacing w:after="160" w:line="259" w:lineRule="auto"/>
        <w:rPr>
          <w:rFonts w:eastAsiaTheme="majorEastAsia"/>
          <w:noProof/>
          <w:color w:val="000000" w:themeColor="text1"/>
          <w:sz w:val="28"/>
          <w:szCs w:val="32"/>
        </w:rPr>
      </w:pPr>
      <w:bookmarkStart w:id="59" w:name="_Toc62718914"/>
      <w:bookmarkStart w:id="60" w:name="_Toc62719208"/>
      <w:bookmarkStart w:id="61" w:name="_Toc62726797"/>
      <w:bookmarkStart w:id="62" w:name="_Toc63063095"/>
      <w:bookmarkStart w:id="63" w:name="_Toc63070486"/>
      <w:r>
        <w:rPr>
          <w:noProof/>
          <w:color w:val="000000" w:themeColor="text1"/>
          <w:sz w:val="28"/>
        </w:rPr>
        <w:br w:type="page"/>
      </w:r>
    </w:p>
    <w:p w:rsidR="00F14A9E" w:rsidRPr="00452335" w:rsidRDefault="00BC379C" w:rsidP="00DF1EDA">
      <w:pPr>
        <w:pStyle w:val="1"/>
        <w:spacing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64" w:name="_Toc63329255"/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lastRenderedPageBreak/>
        <w:t>РОЗДІЛ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2</w:t>
      </w:r>
      <w:bookmarkEnd w:id="59"/>
      <w:bookmarkEnd w:id="60"/>
      <w:bookmarkEnd w:id="61"/>
      <w:bookmarkEnd w:id="62"/>
      <w:bookmarkEnd w:id="63"/>
      <w:bookmarkEnd w:id="64"/>
    </w:p>
    <w:p w:rsidR="00BC379C" w:rsidRPr="00452335" w:rsidRDefault="00BC379C" w:rsidP="00DF1EDA">
      <w:pPr>
        <w:pStyle w:val="1"/>
        <w:spacing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65" w:name="_Toc62718915"/>
      <w:bookmarkStart w:id="66" w:name="_Toc62719209"/>
      <w:bookmarkStart w:id="67" w:name="_Toc62726798"/>
      <w:bookmarkStart w:id="68" w:name="_Toc63329256"/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АНАЛІЗ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ТА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ВИБІР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ТЕХНОЛОГІЙ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ДЛ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СТВОРЕНН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ПРОГРАМНОГО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МОДУЛЯ</w:t>
      </w:r>
      <w:bookmarkEnd w:id="65"/>
      <w:bookmarkEnd w:id="66"/>
      <w:bookmarkEnd w:id="67"/>
      <w:bookmarkEnd w:id="68"/>
    </w:p>
    <w:p w:rsidR="00BC379C" w:rsidRPr="00D74768" w:rsidRDefault="00BC379C" w:rsidP="00BC379C">
      <w:pPr>
        <w:spacing w:line="360" w:lineRule="auto"/>
        <w:jc w:val="center"/>
        <w:rPr>
          <w:b/>
          <w:noProof/>
          <w:sz w:val="28"/>
          <w:szCs w:val="28"/>
        </w:rPr>
      </w:pPr>
    </w:p>
    <w:p w:rsidR="00BC379C" w:rsidRPr="00D74768" w:rsidRDefault="00BC379C" w:rsidP="00BC379C">
      <w:pPr>
        <w:spacing w:line="360" w:lineRule="auto"/>
        <w:jc w:val="center"/>
        <w:rPr>
          <w:b/>
          <w:noProof/>
          <w:sz w:val="28"/>
          <w:szCs w:val="28"/>
        </w:rPr>
      </w:pPr>
    </w:p>
    <w:p w:rsidR="00BC379C" w:rsidRPr="008A42AD" w:rsidRDefault="00A2221E" w:rsidP="008A42AD">
      <w:pPr>
        <w:pStyle w:val="2"/>
        <w:spacing w:line="360" w:lineRule="auto"/>
        <w:ind w:firstLine="709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69" w:name="_Toc62718916"/>
      <w:bookmarkStart w:id="70" w:name="_Toc62719210"/>
      <w:bookmarkStart w:id="71" w:name="_Toc62726799"/>
      <w:bookmarkStart w:id="72" w:name="_Toc63329257"/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2.1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030463" w:rsidRPr="008A42AD">
        <w:rPr>
          <w:rFonts w:ascii="Times New Roman" w:hAnsi="Times New Roman" w:cs="Times New Roman"/>
          <w:noProof/>
          <w:color w:val="000000" w:themeColor="text1"/>
          <w:sz w:val="28"/>
        </w:rPr>
        <w:t>Вибір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030463" w:rsidRPr="008A42AD">
        <w:rPr>
          <w:rFonts w:ascii="Times New Roman" w:hAnsi="Times New Roman" w:cs="Times New Roman"/>
          <w:noProof/>
          <w:color w:val="000000" w:themeColor="text1"/>
          <w:sz w:val="28"/>
        </w:rPr>
        <w:t>технологій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030463" w:rsidRPr="008A42AD">
        <w:rPr>
          <w:rFonts w:ascii="Times New Roman" w:hAnsi="Times New Roman" w:cs="Times New Roman"/>
          <w:noProof/>
          <w:color w:val="000000" w:themeColor="text1"/>
          <w:sz w:val="28"/>
        </w:rPr>
        <w:t>д</w:t>
      </w:r>
      <w:r w:rsidR="00687DDE" w:rsidRPr="008A42AD">
        <w:rPr>
          <w:rFonts w:ascii="Times New Roman" w:hAnsi="Times New Roman" w:cs="Times New Roman"/>
          <w:noProof/>
          <w:color w:val="000000" w:themeColor="text1"/>
          <w:sz w:val="28"/>
        </w:rPr>
        <w:t>л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687DDE" w:rsidRPr="008A42AD">
        <w:rPr>
          <w:rFonts w:ascii="Times New Roman" w:hAnsi="Times New Roman" w:cs="Times New Roman"/>
          <w:noProof/>
          <w:color w:val="000000" w:themeColor="text1"/>
          <w:sz w:val="28"/>
        </w:rPr>
        <w:t>створенн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687DDE" w:rsidRPr="008A42AD">
        <w:rPr>
          <w:rFonts w:ascii="Times New Roman" w:hAnsi="Times New Roman" w:cs="Times New Roman"/>
          <w:noProof/>
          <w:color w:val="000000" w:themeColor="text1"/>
          <w:sz w:val="28"/>
        </w:rPr>
        <w:t>програмного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687DDE" w:rsidRPr="008A42AD">
        <w:rPr>
          <w:rFonts w:ascii="Times New Roman" w:hAnsi="Times New Roman" w:cs="Times New Roman"/>
          <w:noProof/>
          <w:color w:val="000000" w:themeColor="text1"/>
          <w:sz w:val="28"/>
        </w:rPr>
        <w:t>модуля</w:t>
      </w:r>
      <w:bookmarkEnd w:id="69"/>
      <w:bookmarkEnd w:id="70"/>
      <w:bookmarkEnd w:id="71"/>
      <w:bookmarkEnd w:id="72"/>
    </w:p>
    <w:p w:rsidR="002260E2" w:rsidRPr="00D74768" w:rsidRDefault="00D81513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иходяч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переднь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ділу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виникають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відповідні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питання,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саме: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яким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принципом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та,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технології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необхідно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використовувати.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Кожна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розробка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забезпечення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починається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вибору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архітектури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побудови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програмних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продуктів.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сьогоднішній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день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існує</w:t>
      </w:r>
      <w:r w:rsidR="000528C2">
        <w:rPr>
          <w:noProof/>
          <w:sz w:val="28"/>
          <w:szCs w:val="28"/>
        </w:rPr>
        <w:t xml:space="preserve"> </w:t>
      </w:r>
      <w:r w:rsidR="00D35D48" w:rsidRPr="00D74768">
        <w:rPr>
          <w:noProof/>
          <w:sz w:val="28"/>
          <w:szCs w:val="28"/>
        </w:rPr>
        <w:t>деяка</w:t>
      </w:r>
      <w:r w:rsidR="000528C2">
        <w:rPr>
          <w:noProof/>
          <w:sz w:val="28"/>
          <w:szCs w:val="28"/>
        </w:rPr>
        <w:t xml:space="preserve">  </w:t>
      </w:r>
      <w:r w:rsidR="002260E2" w:rsidRPr="00D74768">
        <w:rPr>
          <w:noProof/>
          <w:sz w:val="28"/>
          <w:szCs w:val="28"/>
        </w:rPr>
        <w:t>кількість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архітектур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побудови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забезпечення,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але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найголовнішими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них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="002260E2" w:rsidRPr="00D74768">
        <w:rPr>
          <w:noProof/>
          <w:sz w:val="28"/>
          <w:szCs w:val="28"/>
        </w:rPr>
        <w:t>виділити</w:t>
      </w:r>
      <w:r w:rsidR="00D6201F">
        <w:rPr>
          <w:noProof/>
          <w:sz w:val="28"/>
          <w:szCs w:val="28"/>
          <w:lang w:val="en-US"/>
        </w:rPr>
        <w:t>[18]</w:t>
      </w:r>
      <w:r w:rsidR="002260E2" w:rsidRPr="00D74768">
        <w:rPr>
          <w:noProof/>
          <w:sz w:val="28"/>
          <w:szCs w:val="28"/>
        </w:rPr>
        <w:t>:</w:t>
      </w:r>
    </w:p>
    <w:p w:rsidR="00DD5F3C" w:rsidRDefault="00DD5F3C" w:rsidP="002C0FC5">
      <w:pPr>
        <w:pStyle w:val="a3"/>
        <w:numPr>
          <w:ilvl w:val="0"/>
          <w:numId w:val="19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D5F3C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файл-сервер</w:t>
      </w:r>
      <w:r w:rsidR="000528C2">
        <w:rPr>
          <w:noProof/>
          <w:sz w:val="28"/>
          <w:szCs w:val="28"/>
        </w:rPr>
        <w:t xml:space="preserve"> </w:t>
      </w:r>
    </w:p>
    <w:p w:rsidR="00106C0E" w:rsidRPr="00D74768" w:rsidRDefault="00106C0E" w:rsidP="002C0FC5">
      <w:pPr>
        <w:pStyle w:val="a3"/>
        <w:numPr>
          <w:ilvl w:val="0"/>
          <w:numId w:val="19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Багатошар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</w:p>
    <w:p w:rsidR="003C3B5F" w:rsidRDefault="00D35D48" w:rsidP="002C0FC5">
      <w:pPr>
        <w:pStyle w:val="a3"/>
        <w:numPr>
          <w:ilvl w:val="0"/>
          <w:numId w:val="19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Клієнт-сервер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</w:p>
    <w:p w:rsidR="00F91F42" w:rsidRPr="00D74768" w:rsidRDefault="00F91F42" w:rsidP="00F91F42">
      <w:pPr>
        <w:pStyle w:val="a3"/>
        <w:tabs>
          <w:tab w:val="left" w:pos="993"/>
        </w:tabs>
        <w:spacing w:line="360" w:lineRule="auto"/>
        <w:ind w:left="709"/>
        <w:jc w:val="both"/>
        <w:rPr>
          <w:noProof/>
          <w:sz w:val="28"/>
          <w:szCs w:val="28"/>
        </w:rPr>
      </w:pPr>
    </w:p>
    <w:p w:rsidR="003C3B5F" w:rsidRPr="004A22C5" w:rsidRDefault="003C3B5F" w:rsidP="004A22C5">
      <w:pPr>
        <w:pStyle w:val="3"/>
        <w:spacing w:line="360" w:lineRule="auto"/>
        <w:ind w:firstLine="709"/>
        <w:rPr>
          <w:rFonts w:ascii="Times New Roman" w:hAnsi="Times New Roman" w:cs="Times New Roman"/>
          <w:noProof/>
          <w:color w:val="auto"/>
          <w:sz w:val="28"/>
        </w:rPr>
      </w:pPr>
      <w:bookmarkStart w:id="73" w:name="_Toc62718917"/>
      <w:bookmarkStart w:id="74" w:name="_Toc62719211"/>
      <w:bookmarkStart w:id="75" w:name="_Toc62726800"/>
      <w:bookmarkStart w:id="76" w:name="_Toc63329258"/>
      <w:r w:rsidRPr="004A22C5">
        <w:rPr>
          <w:rFonts w:ascii="Times New Roman" w:hAnsi="Times New Roman" w:cs="Times New Roman"/>
          <w:noProof/>
          <w:color w:val="auto"/>
          <w:sz w:val="28"/>
        </w:rPr>
        <w:t>2.1.1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="00DD5F3C" w:rsidRPr="004A22C5">
        <w:rPr>
          <w:rFonts w:ascii="Times New Roman" w:hAnsi="Times New Roman" w:cs="Times New Roman"/>
          <w:noProof/>
          <w:color w:val="auto"/>
          <w:sz w:val="28"/>
        </w:rPr>
        <w:t>Архітектура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="00DD5F3C" w:rsidRPr="004A22C5">
        <w:rPr>
          <w:rFonts w:ascii="Times New Roman" w:hAnsi="Times New Roman" w:cs="Times New Roman"/>
          <w:noProof/>
          <w:color w:val="auto"/>
          <w:sz w:val="28"/>
        </w:rPr>
        <w:t>файл-сервер</w:t>
      </w:r>
      <w:bookmarkEnd w:id="73"/>
      <w:bookmarkEnd w:id="74"/>
      <w:bookmarkEnd w:id="75"/>
      <w:bookmarkEnd w:id="76"/>
    </w:p>
    <w:p w:rsidR="000528C2" w:rsidRDefault="00DD5F3C" w:rsidP="00F91F4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D5F3C">
        <w:rPr>
          <w:noProof/>
          <w:sz w:val="28"/>
          <w:szCs w:val="28"/>
        </w:rPr>
        <w:t>Інформаційн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цього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типу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кладається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трьох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компонент: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ервер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баз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даних,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клієнт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(персональний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комп'ютер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із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клієнтськими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застосуваннями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УБД),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мереж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комунікаційне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п</w:t>
      </w:r>
      <w:r>
        <w:rPr>
          <w:noProof/>
          <w:sz w:val="28"/>
          <w:szCs w:val="28"/>
        </w:rPr>
        <w:t>рограмне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абезпечення</w:t>
      </w:r>
      <w:r w:rsidRPr="00DD5F3C">
        <w:rPr>
          <w:noProof/>
          <w:sz w:val="28"/>
          <w:szCs w:val="28"/>
        </w:rPr>
        <w:t>.</w:t>
      </w:r>
      <w:r w:rsidR="000528C2">
        <w:t xml:space="preserve"> </w:t>
      </w:r>
      <w:r w:rsidRPr="00DD5F3C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ервер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розташован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УБД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файли,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необхідн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роботи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клієнтських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застосувань.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Клієнтськ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застосування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їхн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персональн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УБД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розташован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функціонують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окремих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робочих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танціях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звертаються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файлового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ервер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тільки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міру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потреби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отримання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доступу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файлів.</w:t>
      </w:r>
      <w:r w:rsidR="000528C2">
        <w:rPr>
          <w:noProof/>
          <w:sz w:val="28"/>
          <w:szCs w:val="28"/>
        </w:rPr>
        <w:t xml:space="preserve"> </w:t>
      </w:r>
    </w:p>
    <w:p w:rsidR="002260E2" w:rsidRDefault="00DD5F3C" w:rsidP="00F91F4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D5F3C">
        <w:rPr>
          <w:noProof/>
          <w:sz w:val="28"/>
          <w:szCs w:val="28"/>
        </w:rPr>
        <w:t>Сервер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відбирає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бази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потрібн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файли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(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окрем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записи),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мережею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відправляються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клієнтов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опрацювання.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Таким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чином,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файловий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ервер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функціонує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умісно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використовуваний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жорсткий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диск.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використанням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файлового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ервер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характеризується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такими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основними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недоліками: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великий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обсяг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мережевого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графіка;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кожній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робочій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танції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lastRenderedPageBreak/>
        <w:t>бути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повн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копія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користувацької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УБД;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управління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паралельністю,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відновленням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цілісністю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бази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ускладнюється,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оскільки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доступ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одних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тих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амих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файлів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здійснюється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одночасно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кількома</w:t>
      </w:r>
      <w:r w:rsidR="000528C2">
        <w:rPr>
          <w:noProof/>
          <w:sz w:val="28"/>
          <w:szCs w:val="28"/>
        </w:rPr>
        <w:t xml:space="preserve"> </w:t>
      </w:r>
      <w:r w:rsidRPr="00DD5F3C">
        <w:rPr>
          <w:noProof/>
          <w:sz w:val="28"/>
          <w:szCs w:val="28"/>
        </w:rPr>
        <w:t>СУБД</w:t>
      </w:r>
      <w:r w:rsidR="00D6201F">
        <w:rPr>
          <w:noProof/>
          <w:sz w:val="28"/>
          <w:szCs w:val="28"/>
          <w:lang w:val="en-US"/>
        </w:rPr>
        <w:t>[24]</w:t>
      </w:r>
      <w:r w:rsidRPr="00DD5F3C">
        <w:rPr>
          <w:noProof/>
          <w:sz w:val="28"/>
          <w:szCs w:val="28"/>
        </w:rPr>
        <w:t>.</w:t>
      </w:r>
    </w:p>
    <w:p w:rsidR="00AC69CF" w:rsidRPr="00D74768" w:rsidRDefault="00AC69CF" w:rsidP="00F91F42">
      <w:pPr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3C3B5F" w:rsidRPr="004A22C5" w:rsidRDefault="00D35D48" w:rsidP="004A22C5">
      <w:pPr>
        <w:pStyle w:val="3"/>
        <w:spacing w:line="360" w:lineRule="auto"/>
        <w:ind w:firstLine="709"/>
        <w:rPr>
          <w:rFonts w:ascii="Times New Roman" w:hAnsi="Times New Roman" w:cs="Times New Roman"/>
          <w:noProof/>
          <w:color w:val="auto"/>
          <w:sz w:val="28"/>
        </w:rPr>
      </w:pPr>
      <w:bookmarkStart w:id="77" w:name="_Toc62718918"/>
      <w:bookmarkStart w:id="78" w:name="_Toc62719212"/>
      <w:bookmarkStart w:id="79" w:name="_Toc62726801"/>
      <w:bookmarkStart w:id="80" w:name="_Toc63329259"/>
      <w:r w:rsidRPr="004A22C5">
        <w:rPr>
          <w:rFonts w:ascii="Times New Roman" w:hAnsi="Times New Roman" w:cs="Times New Roman"/>
          <w:noProof/>
          <w:color w:val="auto"/>
          <w:sz w:val="28"/>
        </w:rPr>
        <w:t>2.1.2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="00106C0E" w:rsidRPr="004A22C5">
        <w:rPr>
          <w:rFonts w:ascii="Times New Roman" w:hAnsi="Times New Roman" w:cs="Times New Roman"/>
          <w:noProof/>
          <w:color w:val="auto"/>
          <w:sz w:val="28"/>
        </w:rPr>
        <w:t>Багатошарова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="00106C0E" w:rsidRPr="004A22C5">
        <w:rPr>
          <w:rFonts w:ascii="Times New Roman" w:hAnsi="Times New Roman" w:cs="Times New Roman"/>
          <w:noProof/>
          <w:color w:val="auto"/>
          <w:sz w:val="28"/>
        </w:rPr>
        <w:t>архітектура</w:t>
      </w:r>
      <w:bookmarkEnd w:id="77"/>
      <w:bookmarkEnd w:id="78"/>
      <w:bookmarkEnd w:id="79"/>
      <w:bookmarkEnd w:id="80"/>
    </w:p>
    <w:p w:rsidR="00106C0E" w:rsidRPr="00D74768" w:rsidRDefault="00106C0E" w:rsidP="00106C0E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Багаторівне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груп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'яза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ональ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а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будову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ртикально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ер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ди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дного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ональ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ж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'єдн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лл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альністю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'язан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дійсню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в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мі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ми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виль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ді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помаг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трим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рог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ді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ональност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в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ерг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нучкіст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руч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стот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слуговування.</w:t>
      </w:r>
    </w:p>
    <w:p w:rsidR="00106C0E" w:rsidRPr="00D74768" w:rsidRDefault="00106C0E" w:rsidP="00106C0E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Багатошар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пис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верну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рамід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тор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а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же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грег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аль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страк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ташова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езпосереднь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им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рог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ділен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д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у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заємодія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іль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уюч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ташова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ям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ом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льніш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ді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зво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а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заємодія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сі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ляга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ижче</w:t>
      </w:r>
      <w:r w:rsidR="00D6201F">
        <w:rPr>
          <w:noProof/>
          <w:sz w:val="28"/>
          <w:szCs w:val="28"/>
          <w:lang w:val="en-US"/>
        </w:rPr>
        <w:t>[10]</w:t>
      </w:r>
      <w:r w:rsidRPr="00D74768">
        <w:rPr>
          <w:noProof/>
          <w:sz w:val="28"/>
          <w:szCs w:val="28"/>
        </w:rPr>
        <w:t>.</w:t>
      </w:r>
    </w:p>
    <w:p w:rsidR="00106C0E" w:rsidRPr="00D74768" w:rsidRDefault="00106C0E" w:rsidP="00106C0E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Ша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у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міщувати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ізич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дн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'ютер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дн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ні)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поділе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'ютера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'язо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н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дійсню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ере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р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в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терфейси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приклад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ипове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ервер-застос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клада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яв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функціональніст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'яз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UI</w:t>
      </w:r>
      <w:r w:rsidRPr="00D74768">
        <w:rPr>
          <w:noProof/>
          <w:sz w:val="28"/>
          <w:szCs w:val="28"/>
        </w:rPr>
        <w:t>)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ізнес-сл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оброб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ізнес-правил)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уюч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функціональніст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'яз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ступ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м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т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ктич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ніст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алізов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помог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соко-рівневих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інфраструкту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ступ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)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нцип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ект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а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гатошаро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и:</w:t>
      </w:r>
    </w:p>
    <w:p w:rsidR="00106C0E" w:rsidRPr="00D74768" w:rsidRDefault="00106C0E" w:rsidP="00106C0E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lastRenderedPageBreak/>
        <w:t>Абстракція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гатошар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едстав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ди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іле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уюч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ь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статнь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етал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умі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л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тветственн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крем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носи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ими.</w:t>
      </w:r>
    </w:p>
    <w:p w:rsidR="00106C0E" w:rsidRPr="00D74768" w:rsidRDefault="00106C0E" w:rsidP="00106C0E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Інкапсуляція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ект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б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-небуд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пущ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ип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тод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ластив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алізацію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кіль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с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етал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хова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амка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у</w:t>
      </w:r>
      <w:r w:rsidR="00D6201F">
        <w:rPr>
          <w:noProof/>
          <w:sz w:val="28"/>
          <w:szCs w:val="28"/>
          <w:lang w:val="en-US"/>
        </w:rPr>
        <w:t>[12]</w:t>
      </w:r>
      <w:r w:rsidRPr="00D74768">
        <w:rPr>
          <w:noProof/>
          <w:sz w:val="28"/>
          <w:szCs w:val="28"/>
        </w:rPr>
        <w:t>.</w:t>
      </w:r>
    </w:p>
    <w:p w:rsidR="00106C0E" w:rsidRPr="00D74768" w:rsidRDefault="00106C0E" w:rsidP="00106C0E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Чітк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в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ональ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и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ді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ональ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у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ітка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рх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явле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ила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анд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ижні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ам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ізнес-ша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у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аг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дії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ника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а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уюч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лив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дач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гор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низ.</w:t>
      </w:r>
    </w:p>
    <w:p w:rsidR="00106C0E" w:rsidRPr="00D74768" w:rsidRDefault="00106C0E" w:rsidP="00106C0E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исо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'язність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ітк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в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ж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аль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ж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арантова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ключ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іль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ональност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езпосереднь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'яза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вдання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по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ксимальн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'яз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амка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у.</w:t>
      </w:r>
    </w:p>
    <w:p w:rsidR="00106C0E" w:rsidRPr="00D74768" w:rsidRDefault="00106C0E" w:rsidP="00C95E1C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Можлив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тор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ання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сут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лежн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ижні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рхні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тенційн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лив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торного</w:t>
      </w:r>
      <w:r w:rsidR="000528C2">
        <w:rPr>
          <w:noProof/>
          <w:sz w:val="28"/>
          <w:szCs w:val="28"/>
        </w:rPr>
        <w:t xml:space="preserve"> </w:t>
      </w:r>
      <w:r w:rsidR="00C95E1C" w:rsidRPr="00D74768">
        <w:rPr>
          <w:noProof/>
          <w:sz w:val="28"/>
          <w:szCs w:val="28"/>
        </w:rPr>
        <w:t>використання</w:t>
      </w:r>
      <w:r w:rsidR="000528C2">
        <w:rPr>
          <w:noProof/>
          <w:sz w:val="28"/>
          <w:szCs w:val="28"/>
        </w:rPr>
        <w:t xml:space="preserve"> </w:t>
      </w:r>
      <w:r w:rsidR="00C95E1C"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="00C95E1C" w:rsidRPr="00D74768">
        <w:rPr>
          <w:noProof/>
          <w:sz w:val="28"/>
          <w:szCs w:val="28"/>
        </w:rPr>
        <w:t>інших</w:t>
      </w:r>
      <w:r w:rsidR="000528C2">
        <w:rPr>
          <w:noProof/>
          <w:sz w:val="28"/>
          <w:szCs w:val="28"/>
        </w:rPr>
        <w:t xml:space="preserve"> </w:t>
      </w:r>
      <w:r w:rsidR="00C95E1C" w:rsidRPr="00D74768">
        <w:rPr>
          <w:noProof/>
          <w:sz w:val="28"/>
          <w:szCs w:val="28"/>
        </w:rPr>
        <w:t>сценаріях.</w:t>
      </w:r>
    </w:p>
    <w:p w:rsidR="00106C0E" w:rsidRPr="00D74768" w:rsidRDefault="00106C0E" w:rsidP="00C95E1C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Слабк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кріплення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абк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кріп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р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'язо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рун</w:t>
      </w:r>
      <w:r w:rsidR="00C95E1C" w:rsidRPr="00D74768">
        <w:rPr>
          <w:noProof/>
          <w:sz w:val="28"/>
          <w:szCs w:val="28"/>
        </w:rPr>
        <w:t>тується</w:t>
      </w:r>
      <w:r w:rsidR="000528C2">
        <w:rPr>
          <w:noProof/>
          <w:sz w:val="28"/>
          <w:szCs w:val="28"/>
        </w:rPr>
        <w:t xml:space="preserve"> </w:t>
      </w:r>
      <w:r w:rsidR="00C95E1C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C95E1C" w:rsidRPr="00D74768">
        <w:rPr>
          <w:noProof/>
          <w:sz w:val="28"/>
          <w:szCs w:val="28"/>
        </w:rPr>
        <w:t>абстракції</w:t>
      </w:r>
      <w:r w:rsidR="000528C2">
        <w:rPr>
          <w:noProof/>
          <w:sz w:val="28"/>
          <w:szCs w:val="28"/>
        </w:rPr>
        <w:t xml:space="preserve"> </w:t>
      </w:r>
      <w:r w:rsidR="00C95E1C"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="00C95E1C" w:rsidRPr="00D74768">
        <w:rPr>
          <w:noProof/>
          <w:sz w:val="28"/>
          <w:szCs w:val="28"/>
        </w:rPr>
        <w:t>подіях.</w:t>
      </w:r>
    </w:p>
    <w:p w:rsidR="00106C0E" w:rsidRPr="00D74768" w:rsidRDefault="00106C0E" w:rsidP="00106C0E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риклад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гатошаров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ван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у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изнес-приложени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хгалтерськ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лі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правлі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мовниками;</w:t>
      </w:r>
      <w:r w:rsidR="00DE67D9">
        <w:rPr>
          <w:noProof/>
          <w:sz w:val="28"/>
          <w:szCs w:val="28"/>
        </w:rPr>
        <w:t xml:space="preserve"> в</w:t>
      </w:r>
      <w:r w:rsidR="000528C2">
        <w:rPr>
          <w:noProof/>
          <w:sz w:val="28"/>
          <w:szCs w:val="28"/>
        </w:rPr>
        <w:t>еб</w:t>
      </w:r>
      <w:r w:rsidRPr="00D74768">
        <w:rPr>
          <w:noProof/>
          <w:sz w:val="28"/>
          <w:szCs w:val="28"/>
        </w:rPr>
        <w:t>сервера-застос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DE67D9">
        <w:rPr>
          <w:noProof/>
          <w:sz w:val="28"/>
          <w:szCs w:val="28"/>
        </w:rPr>
        <w:t xml:space="preserve"> в</w:t>
      </w:r>
      <w:r w:rsidR="000528C2">
        <w:rPr>
          <w:noProof/>
          <w:sz w:val="28"/>
          <w:szCs w:val="28"/>
        </w:rPr>
        <w:t>еб</w:t>
      </w:r>
      <w:r w:rsidRPr="00D74768">
        <w:rPr>
          <w:noProof/>
          <w:sz w:val="28"/>
          <w:szCs w:val="28"/>
        </w:rPr>
        <w:t>сай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приємств;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стольны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март-клиенты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приємст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ентралізова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ван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міщ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изнес-логики.</w:t>
      </w:r>
    </w:p>
    <w:p w:rsidR="00106C0E" w:rsidRPr="00D74768" w:rsidRDefault="00106C0E" w:rsidP="00106C0E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Багатошар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трим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ря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блон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ектування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приклад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назвою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Відділення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уяв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'єдн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я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блон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діля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заємоді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UI</w:t>
      </w:r>
      <w:r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явле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ізнес-логі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ва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цю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ді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яв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зво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ю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UI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рафіч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изайнера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д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робни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ишу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д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lastRenderedPageBreak/>
        <w:t>управляє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ді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ональ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л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вищ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лив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ест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едін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крем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лей</w:t>
      </w:r>
      <w:r w:rsidR="00D6201F">
        <w:rPr>
          <w:noProof/>
          <w:sz w:val="28"/>
          <w:szCs w:val="28"/>
          <w:lang w:val="en-US"/>
        </w:rPr>
        <w:t>[11]</w:t>
      </w:r>
      <w:r w:rsidRPr="00D74768">
        <w:rPr>
          <w:noProof/>
          <w:sz w:val="28"/>
          <w:szCs w:val="28"/>
        </w:rPr>
        <w:t>.</w:t>
      </w:r>
    </w:p>
    <w:p w:rsidR="00DE67D9" w:rsidRDefault="00106C0E" w:rsidP="00C95E1C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Можлив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гатошаро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глянут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аш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поряджен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отов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н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тор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ш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вання;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ва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а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ізнес-процес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ере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терфейс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ісів;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ю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клад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передн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ект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маг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діле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б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руп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гл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середити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лянка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ональності.</w:t>
      </w:r>
      <w:r w:rsidR="000528C2">
        <w:rPr>
          <w:noProof/>
          <w:sz w:val="28"/>
          <w:szCs w:val="28"/>
        </w:rPr>
        <w:t xml:space="preserve"> </w:t>
      </w:r>
    </w:p>
    <w:p w:rsidR="00106C0E" w:rsidRDefault="00106C0E" w:rsidP="00C95E1C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Багатошар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д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речн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ин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трим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ип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строї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трі</w:t>
      </w:r>
      <w:r w:rsidR="00C95E1C" w:rsidRPr="00D74768">
        <w:rPr>
          <w:noProof/>
          <w:sz w:val="28"/>
          <w:szCs w:val="28"/>
        </w:rPr>
        <w:t>бно</w:t>
      </w:r>
      <w:r w:rsidR="000528C2">
        <w:rPr>
          <w:noProof/>
          <w:sz w:val="28"/>
          <w:szCs w:val="28"/>
        </w:rPr>
        <w:t xml:space="preserve"> </w:t>
      </w:r>
      <w:r w:rsidR="00C95E1C" w:rsidRPr="00D74768">
        <w:rPr>
          <w:noProof/>
          <w:sz w:val="28"/>
          <w:szCs w:val="28"/>
        </w:rPr>
        <w:t>реалізувати</w:t>
      </w:r>
      <w:r w:rsidR="000528C2">
        <w:rPr>
          <w:noProof/>
          <w:sz w:val="28"/>
          <w:szCs w:val="28"/>
        </w:rPr>
        <w:t xml:space="preserve"> </w:t>
      </w:r>
      <w:r w:rsidR="00C95E1C" w:rsidRPr="00D74768">
        <w:rPr>
          <w:noProof/>
          <w:sz w:val="28"/>
          <w:szCs w:val="28"/>
        </w:rPr>
        <w:t>склад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ізнес-правил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строюютьс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цеси.</w:t>
      </w:r>
    </w:p>
    <w:p w:rsidR="00F91F42" w:rsidRPr="00D74768" w:rsidRDefault="00F91F42" w:rsidP="00C95E1C">
      <w:pPr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2260E2" w:rsidRPr="004A22C5" w:rsidRDefault="00D35D48" w:rsidP="004A22C5">
      <w:pPr>
        <w:pStyle w:val="3"/>
        <w:spacing w:line="360" w:lineRule="auto"/>
        <w:ind w:firstLine="709"/>
        <w:rPr>
          <w:rFonts w:ascii="Times New Roman" w:hAnsi="Times New Roman" w:cs="Times New Roman"/>
          <w:noProof/>
          <w:color w:val="auto"/>
          <w:sz w:val="28"/>
        </w:rPr>
      </w:pPr>
      <w:bookmarkStart w:id="81" w:name="_Toc62718919"/>
      <w:bookmarkStart w:id="82" w:name="_Toc62719213"/>
      <w:bookmarkStart w:id="83" w:name="_Toc62726802"/>
      <w:bookmarkStart w:id="84" w:name="_Toc63329260"/>
      <w:r w:rsidRPr="004A22C5">
        <w:rPr>
          <w:rFonts w:ascii="Times New Roman" w:hAnsi="Times New Roman" w:cs="Times New Roman"/>
          <w:noProof/>
          <w:color w:val="auto"/>
          <w:sz w:val="28"/>
        </w:rPr>
        <w:t>2.1.3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Pr="004A22C5">
        <w:rPr>
          <w:rFonts w:ascii="Times New Roman" w:hAnsi="Times New Roman" w:cs="Times New Roman"/>
          <w:noProof/>
          <w:color w:val="auto"/>
          <w:sz w:val="28"/>
        </w:rPr>
        <w:t>Клієнт-серверна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Pr="004A22C5">
        <w:rPr>
          <w:rFonts w:ascii="Times New Roman" w:hAnsi="Times New Roman" w:cs="Times New Roman"/>
          <w:noProof/>
          <w:color w:val="auto"/>
          <w:sz w:val="28"/>
        </w:rPr>
        <w:t>архітектура</w:t>
      </w:r>
      <w:bookmarkEnd w:id="81"/>
      <w:bookmarkEnd w:id="82"/>
      <w:bookmarkEnd w:id="83"/>
      <w:bookmarkEnd w:id="84"/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Клієнт-сервер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бул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воє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пуляр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вдя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инамічн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вит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реж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тернет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серед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нач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тин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а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ах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-серверн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значит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нцепці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й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реж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нов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ти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сурс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середж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а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слуговуюч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вої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ів.</w:t>
      </w:r>
      <w:r w:rsidR="000528C2">
        <w:rPr>
          <w:noProof/>
          <w:sz w:val="28"/>
          <w:szCs w:val="28"/>
        </w:rPr>
        <w:t xml:space="preserve"> </w:t>
      </w:r>
    </w:p>
    <w:p w:rsidR="001525D5" w:rsidRPr="00D74768" w:rsidRDefault="001525D5" w:rsidP="001525D5">
      <w:pPr>
        <w:spacing w:line="360" w:lineRule="auto"/>
        <w:ind w:firstLine="851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Та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знач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ип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ів</w:t>
      </w:r>
      <w:r w:rsidR="008F615C">
        <w:rPr>
          <w:noProof/>
          <w:sz w:val="28"/>
          <w:szCs w:val="28"/>
          <w:lang w:val="en-US"/>
        </w:rPr>
        <w:t>[11]</w:t>
      </w:r>
      <w:r w:rsidRPr="00D74768">
        <w:rPr>
          <w:noProof/>
          <w:sz w:val="28"/>
          <w:szCs w:val="28"/>
        </w:rPr>
        <w:t>:</w:t>
      </w:r>
    </w:p>
    <w:p w:rsidR="001525D5" w:rsidRPr="00D74768" w:rsidRDefault="001525D5" w:rsidP="002C0FC5">
      <w:pPr>
        <w:pStyle w:val="a3"/>
        <w:numPr>
          <w:ilvl w:val="0"/>
          <w:numId w:val="35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абі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а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ш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луг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</w:t>
      </w:r>
      <w:r w:rsidR="00195E8B" w:rsidRPr="00D74768">
        <w:rPr>
          <w:noProof/>
          <w:sz w:val="28"/>
          <w:szCs w:val="28"/>
        </w:rPr>
        <w:t>ограмам,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звертаються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них.</w:t>
      </w:r>
    </w:p>
    <w:p w:rsidR="001525D5" w:rsidRPr="00D74768" w:rsidRDefault="001525D5" w:rsidP="002C0FC5">
      <w:pPr>
        <w:pStyle w:val="a3"/>
        <w:numPr>
          <w:ilvl w:val="0"/>
          <w:numId w:val="35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абі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ють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сервіси,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надаються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серверами.</w:t>
      </w:r>
    </w:p>
    <w:p w:rsidR="00516585" w:rsidRPr="000528C2" w:rsidRDefault="001525D5" w:rsidP="000528C2">
      <w:pPr>
        <w:pStyle w:val="a3"/>
        <w:numPr>
          <w:ilvl w:val="0"/>
          <w:numId w:val="35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мереж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заємо</w:t>
      </w:r>
      <w:r w:rsidR="00516585">
        <w:rPr>
          <w:noProof/>
          <w:sz w:val="28"/>
          <w:szCs w:val="28"/>
        </w:rPr>
        <w:t>дію</w:t>
      </w:r>
      <w:r w:rsidR="000528C2">
        <w:rPr>
          <w:noProof/>
          <w:sz w:val="28"/>
          <w:szCs w:val="28"/>
        </w:rPr>
        <w:t xml:space="preserve"> </w:t>
      </w:r>
      <w:r w:rsidR="00516585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="00516585">
        <w:rPr>
          <w:noProof/>
          <w:sz w:val="28"/>
          <w:szCs w:val="28"/>
        </w:rPr>
        <w:t>клієнтами</w:t>
      </w:r>
      <w:r w:rsidR="000528C2">
        <w:rPr>
          <w:noProof/>
          <w:sz w:val="28"/>
          <w:szCs w:val="28"/>
        </w:rPr>
        <w:t xml:space="preserve"> </w:t>
      </w:r>
      <w:r w:rsidR="00516585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516585">
        <w:rPr>
          <w:noProof/>
          <w:sz w:val="28"/>
          <w:szCs w:val="28"/>
        </w:rPr>
        <w:t>серверами.</w:t>
      </w:r>
      <w:r w:rsidR="000528C2">
        <w:rPr>
          <w:noProof/>
          <w:sz w:val="28"/>
          <w:szCs w:val="28"/>
        </w:rPr>
        <w:t xml:space="preserve"> </w:t>
      </w:r>
    </w:p>
    <w:p w:rsidR="001525D5" w:rsidRPr="00516585" w:rsidRDefault="001525D5" w:rsidP="0051658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516585">
        <w:rPr>
          <w:noProof/>
          <w:sz w:val="28"/>
          <w:szCs w:val="28"/>
        </w:rPr>
        <w:t>Правила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взаємодії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клієнтом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сервером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називаються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протоколом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обміну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(протоколом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взаємодії).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Модель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клієнт-серверної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взаємодії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визначається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перш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все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розподілом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обов’язків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клієнтом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516585">
        <w:rPr>
          <w:noProof/>
          <w:sz w:val="28"/>
          <w:szCs w:val="28"/>
        </w:rPr>
        <w:t>сервером</w:t>
      </w:r>
      <w:r w:rsidR="008F615C">
        <w:rPr>
          <w:noProof/>
          <w:sz w:val="28"/>
          <w:szCs w:val="28"/>
          <w:lang w:val="en-US"/>
        </w:rPr>
        <w:t>[31]</w:t>
      </w:r>
      <w:r w:rsidRPr="00516585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</w:p>
    <w:p w:rsidR="001525D5" w:rsidRPr="00D74768" w:rsidRDefault="001525D5" w:rsidP="00AC69CF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Логіч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крем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перацій:</w:t>
      </w:r>
    </w:p>
    <w:p w:rsidR="001525D5" w:rsidRPr="00D74768" w:rsidRDefault="001525D5" w:rsidP="002C0FC5">
      <w:pPr>
        <w:pStyle w:val="a3"/>
        <w:numPr>
          <w:ilvl w:val="0"/>
          <w:numId w:val="36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lastRenderedPageBreak/>
        <w:t>рівен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едстав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у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в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об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терфейс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едстав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ев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е</w:t>
      </w:r>
      <w:r w:rsidR="00195E8B" w:rsidRPr="00D74768">
        <w:rPr>
          <w:noProof/>
          <w:sz w:val="28"/>
          <w:szCs w:val="28"/>
        </w:rPr>
        <w:t>дення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нього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керуючих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команд.</w:t>
      </w:r>
    </w:p>
    <w:p w:rsidR="001525D5" w:rsidRPr="00D74768" w:rsidRDefault="001525D5" w:rsidP="002C0FC5">
      <w:pPr>
        <w:pStyle w:val="a3"/>
        <w:numPr>
          <w:ilvl w:val="0"/>
          <w:numId w:val="36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риклад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ен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аліз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новн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логі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н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дійснюєть</w:t>
      </w:r>
      <w:r w:rsidR="00195E8B" w:rsidRPr="00D74768">
        <w:rPr>
          <w:noProof/>
          <w:sz w:val="28"/>
          <w:szCs w:val="28"/>
        </w:rPr>
        <w:t>ся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необхідна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обробка</w:t>
      </w:r>
      <w:r w:rsidR="000528C2">
        <w:rPr>
          <w:noProof/>
          <w:sz w:val="28"/>
          <w:szCs w:val="28"/>
        </w:rPr>
        <w:t xml:space="preserve"> </w:t>
      </w:r>
      <w:r w:rsidR="00195E8B" w:rsidRPr="00D74768">
        <w:rPr>
          <w:noProof/>
          <w:sz w:val="28"/>
          <w:szCs w:val="28"/>
        </w:rPr>
        <w:t>інформації.</w:t>
      </w:r>
    </w:p>
    <w:p w:rsidR="00516585" w:rsidRPr="000528C2" w:rsidRDefault="001525D5" w:rsidP="000528C2">
      <w:pPr>
        <w:pStyle w:val="a3"/>
        <w:numPr>
          <w:ilvl w:val="0"/>
          <w:numId w:val="36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рівен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правлі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беріг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ступ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их.</w:t>
      </w: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айпопулярніш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клад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-сервер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заємод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іс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WWW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клада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личез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ількість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ервер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міщ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я.</w:t>
      </w:r>
      <w:r w:rsidR="000528C2">
        <w:rPr>
          <w:noProof/>
          <w:sz w:val="28"/>
          <w:szCs w:val="28"/>
        </w:rPr>
        <w:t xml:space="preserve"> </w:t>
      </w: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йпростіш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ад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в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об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бір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торінок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у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берігати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гляд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айл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міче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помог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міт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HTML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л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туаці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вило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кладнішою;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нач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тина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ресурс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учасн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етап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инамічни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бт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сну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здалегід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готовлен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гляд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ю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езпосереднь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цес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об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ит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а.</w:t>
      </w: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Од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нов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д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«клієнт-сервер»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діл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режев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дат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іль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же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аліз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ецифіч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бі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ісів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дат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у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нувати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’ютера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нуюч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сь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ї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зво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вищ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ійніст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езпе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дуктив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режев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дат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реж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ілому.</w:t>
      </w:r>
      <w:r w:rsidR="000528C2">
        <w:rPr>
          <w:noProof/>
          <w:sz w:val="28"/>
          <w:szCs w:val="28"/>
        </w:rPr>
        <w:t xml:space="preserve"> </w:t>
      </w:r>
    </w:p>
    <w:p w:rsidR="000528C2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Основ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даче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ступ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лі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ервера.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ервер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зива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е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й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HTTP</w:t>
      </w:r>
      <w:r w:rsidRPr="00D74768">
        <w:rPr>
          <w:noProof/>
          <w:sz w:val="28"/>
          <w:szCs w:val="28"/>
        </w:rPr>
        <w:t>-зап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звичай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браузер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д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HTTP</w:t>
      </w:r>
      <w:r w:rsidRPr="00D74768">
        <w:rPr>
          <w:noProof/>
          <w:sz w:val="28"/>
          <w:szCs w:val="28"/>
        </w:rPr>
        <w:t>-відповід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звича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аз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HTML</w:t>
      </w:r>
      <w:r w:rsidRPr="00D74768">
        <w:rPr>
          <w:noProof/>
          <w:sz w:val="28"/>
          <w:szCs w:val="28"/>
        </w:rPr>
        <w:t>-сторінкою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браженням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айлом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діа-поток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ш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ми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стаються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ерве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URL</w:t>
      </w:r>
      <w:r w:rsidRPr="00D74768">
        <w:rPr>
          <w:noProof/>
          <w:sz w:val="28"/>
          <w:szCs w:val="28"/>
        </w:rPr>
        <w:t>-адрес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тріб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м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торін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ш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сурсу.</w:t>
      </w:r>
      <w:r w:rsidR="000528C2">
        <w:rPr>
          <w:noProof/>
          <w:sz w:val="28"/>
          <w:szCs w:val="28"/>
        </w:rPr>
        <w:t xml:space="preserve"> </w:t>
      </w: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айбільш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шире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д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вля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Apache,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IIS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ginx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амка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будов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еко-систе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еціаль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lastRenderedPageBreak/>
        <w:t>забезпеч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ано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ерве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ginx.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ginx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-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ервер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ланс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антаже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хист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д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та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цю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ксі-сервер.</w:t>
      </w:r>
      <w:r w:rsidR="000528C2">
        <w:rPr>
          <w:noProof/>
          <w:sz w:val="28"/>
          <w:szCs w:val="28"/>
        </w:rPr>
        <w:t xml:space="preserve"> </w:t>
      </w:r>
    </w:p>
    <w:p w:rsidR="000528C2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передні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ксува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звича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йма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цес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тримавш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ит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об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ніст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амостійно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тков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ит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рав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об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ш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ам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бт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направ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амостій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рав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ерт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трима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у.</w:t>
      </w:r>
      <w:r w:rsidR="000528C2">
        <w:rPr>
          <w:noProof/>
          <w:sz w:val="28"/>
          <w:szCs w:val="28"/>
        </w:rPr>
        <w:t xml:space="preserve"> </w:t>
      </w: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Чере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у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велик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ожи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сурс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видк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бот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-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нучк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нфігурації,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ерве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ginx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т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ронталь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тин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ільш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ажлив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е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латформ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ode.js</w:t>
      </w:r>
      <w:r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екта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сок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антаженням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асич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аріант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'язк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ginx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ode.js</w:t>
      </w:r>
      <w:r w:rsidR="00915718" w:rsidRPr="00915718">
        <w:rPr>
          <w:noProof/>
          <w:sz w:val="28"/>
          <w:szCs w:val="28"/>
          <w:lang w:val="en-US"/>
        </w:rPr>
        <w:t>[</w:t>
      </w:r>
      <w:r w:rsidR="00915718">
        <w:rPr>
          <w:noProof/>
          <w:sz w:val="28"/>
          <w:szCs w:val="28"/>
          <w:lang w:val="en-US"/>
        </w:rPr>
        <w:t>32</w:t>
      </w:r>
      <w:r w:rsidR="00915718" w:rsidRPr="00915718">
        <w:rPr>
          <w:noProof/>
          <w:sz w:val="28"/>
          <w:szCs w:val="28"/>
          <w:lang w:val="en-US"/>
        </w:rPr>
        <w:t>]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рикла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</w:t>
      </w:r>
      <w:r w:rsidR="003006BC" w:rsidRPr="00D74768">
        <w:rPr>
          <w:noProof/>
          <w:sz w:val="28"/>
          <w:szCs w:val="28"/>
        </w:rPr>
        <w:t>хітектури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зображено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2</w:t>
      </w:r>
      <w:r w:rsidR="00AC69CF">
        <w:rPr>
          <w:noProof/>
          <w:sz w:val="28"/>
          <w:szCs w:val="28"/>
        </w:rPr>
        <w:t>.1</w:t>
      </w:r>
      <w:r w:rsidRPr="00D74768">
        <w:rPr>
          <w:noProof/>
          <w:sz w:val="28"/>
          <w:szCs w:val="28"/>
        </w:rPr>
        <w:t>.</w:t>
      </w: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1525D5" w:rsidRPr="00D74768" w:rsidRDefault="001525D5" w:rsidP="001525D5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sz w:val="28"/>
          <w:szCs w:val="28"/>
          <w:lang w:eastAsia="uk-UA"/>
        </w:rPr>
        <w:drawing>
          <wp:inline distT="0" distB="0" distL="0" distR="0">
            <wp:extent cx="4823460" cy="275082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8322"/>
                    <a:stretch/>
                  </pic:blipFill>
                  <pic:spPr bwMode="auto">
                    <a:xfrm>
                      <a:off x="0" y="0"/>
                      <a:ext cx="4823460" cy="275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25D5" w:rsidRPr="00D74768" w:rsidRDefault="000C632D" w:rsidP="001525D5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2.</w:t>
      </w:r>
      <w:r w:rsidR="00AC69CF">
        <w:rPr>
          <w:noProof/>
          <w:sz w:val="28"/>
          <w:szCs w:val="28"/>
        </w:rPr>
        <w:t>1</w:t>
      </w:r>
      <w:r w:rsidR="000528C2">
        <w:rPr>
          <w:noProof/>
          <w:sz w:val="28"/>
          <w:szCs w:val="28"/>
        </w:rPr>
        <w:t xml:space="preserve"> </w:t>
      </w:r>
      <w:r w:rsidR="001525D5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1525D5" w:rsidRPr="00D74768">
        <w:rPr>
          <w:noProof/>
          <w:sz w:val="28"/>
          <w:szCs w:val="28"/>
        </w:rPr>
        <w:t>Клієнт</w:t>
      </w:r>
      <w:r w:rsidR="000528C2">
        <w:rPr>
          <w:noProof/>
          <w:sz w:val="28"/>
          <w:szCs w:val="28"/>
        </w:rPr>
        <w:t xml:space="preserve"> </w:t>
      </w:r>
      <w:r w:rsidR="001525D5" w:rsidRPr="00D74768">
        <w:rPr>
          <w:noProof/>
          <w:sz w:val="28"/>
          <w:szCs w:val="28"/>
        </w:rPr>
        <w:t>-серверна</w:t>
      </w:r>
      <w:r w:rsidR="000528C2">
        <w:rPr>
          <w:noProof/>
          <w:sz w:val="28"/>
          <w:szCs w:val="28"/>
        </w:rPr>
        <w:t xml:space="preserve"> </w:t>
      </w:r>
      <w:r w:rsidR="001525D5"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="001525D5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1525D5" w:rsidRPr="00D74768">
        <w:rPr>
          <w:noProof/>
          <w:sz w:val="28"/>
          <w:szCs w:val="28"/>
        </w:rPr>
        <w:t>використанням</w:t>
      </w:r>
      <w:r w:rsidR="000528C2">
        <w:rPr>
          <w:noProof/>
          <w:sz w:val="28"/>
          <w:szCs w:val="28"/>
        </w:rPr>
        <w:t xml:space="preserve"> веб</w:t>
      </w:r>
      <w:r w:rsidR="001525D5" w:rsidRPr="00D74768">
        <w:rPr>
          <w:noProof/>
          <w:sz w:val="28"/>
          <w:szCs w:val="28"/>
        </w:rPr>
        <w:t>сервера</w:t>
      </w:r>
      <w:r w:rsidR="000528C2">
        <w:rPr>
          <w:noProof/>
          <w:sz w:val="28"/>
          <w:szCs w:val="28"/>
        </w:rPr>
        <w:t xml:space="preserve"> </w:t>
      </w:r>
      <w:r w:rsidR="001525D5" w:rsidRPr="00D74768">
        <w:rPr>
          <w:i/>
          <w:noProof/>
          <w:sz w:val="28"/>
          <w:szCs w:val="28"/>
        </w:rPr>
        <w:t>Nginx</w:t>
      </w:r>
    </w:p>
    <w:p w:rsidR="001525D5" w:rsidRPr="00D74768" w:rsidRDefault="001525D5" w:rsidP="001525D5">
      <w:pPr>
        <w:spacing w:line="360" w:lineRule="auto"/>
        <w:jc w:val="both"/>
        <w:rPr>
          <w:noProof/>
          <w:sz w:val="28"/>
          <w:szCs w:val="28"/>
        </w:rPr>
      </w:pP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рав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равля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у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ш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ад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раузер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цю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ере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HTTP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ервером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раузе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го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б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бач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рафіч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терфейс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дат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к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раузер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тан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ине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lastRenderedPageBreak/>
        <w:t>обробля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трима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ервер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ду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ключ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алізов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а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HTML,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CSS,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JS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ам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ехнолог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значення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браузер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ин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браж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с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елемент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раузе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тримав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цю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пулярніш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раузер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: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i/>
          <w:noProof/>
          <w:sz w:val="28"/>
          <w:szCs w:val="28"/>
        </w:rPr>
        <w:t>Chrome</w:t>
      </w:r>
      <w:r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FireFox</w:t>
      </w:r>
      <w:r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Opera.</w:t>
      </w: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Клієнт-сервер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діля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д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воланк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рьохланкова.</w:t>
      </w: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воланк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-сервер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дбач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заємоді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во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ул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ськ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ного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леж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го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поділя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еде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ї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різняють:</w:t>
      </w:r>
    </w:p>
    <w:p w:rsidR="001525D5" w:rsidRPr="00D74768" w:rsidRDefault="001525D5" w:rsidP="001525D5">
      <w:pPr>
        <w:pStyle w:val="a3"/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модел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нк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амка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логі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н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правлі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середж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і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сь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іль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едставлення;</w:t>
      </w:r>
    </w:p>
    <w:p w:rsidR="001525D5" w:rsidRPr="00D74768" w:rsidRDefault="001525D5" w:rsidP="001525D5">
      <w:pPr>
        <w:pStyle w:val="a3"/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модел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вст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іль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ер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об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терфейс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середже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о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а</w:t>
      </w:r>
      <w:r w:rsidR="00915718">
        <w:rPr>
          <w:noProof/>
          <w:sz w:val="28"/>
          <w:szCs w:val="28"/>
          <w:lang w:val="en-US"/>
        </w:rPr>
        <w:t>[31]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</w:p>
    <w:p w:rsidR="000528C2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Трьохланк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-сервер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чал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вивати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един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90-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к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дбач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ді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клад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правлі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ми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кремлю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крем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ен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середж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клад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логі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датку.</w:t>
      </w:r>
      <w:r w:rsidR="000528C2">
        <w:rPr>
          <w:noProof/>
          <w:sz w:val="28"/>
          <w:szCs w:val="28"/>
        </w:rPr>
        <w:t xml:space="preserve"> </w:t>
      </w: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одат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між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у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он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правлі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еціа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осунк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л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ус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дійснювати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правлі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ичайного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ервера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правлі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дійсню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значе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.</w:t>
      </w: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воланк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стіш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с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слугову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дним</w:t>
      </w:r>
      <w:r w:rsidR="000528C2">
        <w:rPr>
          <w:noProof/>
          <w:sz w:val="28"/>
          <w:szCs w:val="28"/>
        </w:rPr>
        <w:t xml:space="preserve"> </w:t>
      </w:r>
      <w:r w:rsidR="004B673A">
        <w:rPr>
          <w:noProof/>
          <w:sz w:val="28"/>
          <w:szCs w:val="28"/>
        </w:rPr>
        <w:t>сервером,</w:t>
      </w:r>
      <w:r w:rsidR="000528C2">
        <w:rPr>
          <w:noProof/>
          <w:sz w:val="28"/>
          <w:szCs w:val="28"/>
        </w:rPr>
        <w:t xml:space="preserve"> </w:t>
      </w:r>
      <w:r w:rsidR="004B673A">
        <w:rPr>
          <w:noProof/>
          <w:sz w:val="28"/>
          <w:szCs w:val="28"/>
        </w:rPr>
        <w:t>але</w:t>
      </w:r>
      <w:r w:rsidR="000528C2">
        <w:rPr>
          <w:noProof/>
          <w:sz w:val="28"/>
          <w:szCs w:val="28"/>
        </w:rPr>
        <w:t xml:space="preserve"> </w:t>
      </w:r>
      <w:r w:rsidR="004B673A">
        <w:rPr>
          <w:noProof/>
          <w:sz w:val="28"/>
          <w:szCs w:val="28"/>
        </w:rPr>
        <w:t>саме</w:t>
      </w:r>
      <w:r w:rsidR="000528C2">
        <w:rPr>
          <w:noProof/>
          <w:sz w:val="28"/>
          <w:szCs w:val="28"/>
        </w:rPr>
        <w:t xml:space="preserve"> </w:t>
      </w:r>
      <w:r w:rsidR="004B673A">
        <w:rPr>
          <w:noProof/>
          <w:sz w:val="28"/>
          <w:szCs w:val="28"/>
        </w:rPr>
        <w:t>через</w:t>
      </w:r>
      <w:r w:rsidR="000528C2">
        <w:rPr>
          <w:noProof/>
          <w:sz w:val="28"/>
          <w:szCs w:val="28"/>
        </w:rPr>
        <w:t xml:space="preserve"> </w:t>
      </w:r>
      <w:r w:rsidR="004B673A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="004B673A">
        <w:rPr>
          <w:noProof/>
          <w:sz w:val="28"/>
          <w:szCs w:val="28"/>
        </w:rPr>
        <w:t>д</w:t>
      </w:r>
      <w:r w:rsidR="004B673A" w:rsidRPr="004B673A">
        <w:rPr>
          <w:noProof/>
          <w:sz w:val="28"/>
          <w:szCs w:val="28"/>
        </w:rPr>
        <w:t>воланкова</w:t>
      </w:r>
      <w:r w:rsidR="000528C2">
        <w:rPr>
          <w:noProof/>
          <w:sz w:val="28"/>
          <w:szCs w:val="28"/>
        </w:rPr>
        <w:t xml:space="preserve"> </w:t>
      </w:r>
      <w:r w:rsidR="004B673A" w:rsidRPr="004B673A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нш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ій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сув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вище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мог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дуктив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а.</w:t>
      </w: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Трьохланков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кладніш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л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вдя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м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поділе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руг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реть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являє:</w:t>
      </w:r>
    </w:p>
    <w:p w:rsidR="001525D5" w:rsidRPr="00D74768" w:rsidRDefault="001525D5" w:rsidP="00DE67D9">
      <w:pPr>
        <w:pStyle w:val="a3"/>
        <w:numPr>
          <w:ilvl w:val="0"/>
          <w:numId w:val="48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исок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упін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нучк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сштабованості;</w:t>
      </w:r>
    </w:p>
    <w:p w:rsidR="001525D5" w:rsidRPr="00D74768" w:rsidRDefault="001525D5" w:rsidP="00DE67D9">
      <w:pPr>
        <w:pStyle w:val="a3"/>
        <w:numPr>
          <w:ilvl w:val="0"/>
          <w:numId w:val="48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lastRenderedPageBreak/>
        <w:t>висо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езпе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т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хист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знач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ж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іс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ня);</w:t>
      </w:r>
    </w:p>
    <w:p w:rsidR="001525D5" w:rsidRPr="00D74768" w:rsidRDefault="001525D5" w:rsidP="00DE67D9">
      <w:pPr>
        <w:pStyle w:val="a3"/>
        <w:numPr>
          <w:ilvl w:val="0"/>
          <w:numId w:val="48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исо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дуктив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т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вд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поділе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ами).</w:t>
      </w:r>
    </w:p>
    <w:p w:rsidR="001525D5" w:rsidRPr="00D74768" w:rsidRDefault="001525D5" w:rsidP="001525D5">
      <w:pPr>
        <w:spacing w:line="360" w:lineRule="auto"/>
        <w:ind w:left="142" w:firstLine="566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еціаль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зультат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сумк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бо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яльності</w:t>
      </w:r>
      <w:r w:rsidR="000528C2">
        <w:rPr>
          <w:noProof/>
          <w:sz w:val="28"/>
          <w:szCs w:val="28"/>
        </w:rPr>
        <w:t xml:space="preserve"> </w:t>
      </w:r>
      <w:r w:rsidR="00915718">
        <w:rPr>
          <w:noProof/>
          <w:sz w:val="28"/>
          <w:szCs w:val="28"/>
        </w:rPr>
        <w:t>найкраще</w:t>
      </w:r>
      <w:r w:rsidR="000528C2">
        <w:rPr>
          <w:noProof/>
          <w:sz w:val="28"/>
          <w:szCs w:val="28"/>
        </w:rPr>
        <w:t xml:space="preserve"> </w:t>
      </w:r>
      <w:r w:rsidR="00915718">
        <w:rPr>
          <w:noProof/>
          <w:sz w:val="28"/>
          <w:szCs w:val="28"/>
        </w:rPr>
        <w:t>використовувати</w:t>
      </w:r>
      <w:r w:rsidR="000528C2">
        <w:rPr>
          <w:noProof/>
          <w:sz w:val="28"/>
          <w:szCs w:val="28"/>
        </w:rPr>
        <w:t xml:space="preserve">  </w:t>
      </w:r>
      <w:r w:rsidR="00915718">
        <w:rPr>
          <w:noProof/>
          <w:sz w:val="28"/>
          <w:szCs w:val="28"/>
        </w:rPr>
        <w:t>трьохланкову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клієнт</w:t>
      </w:r>
      <w:r w:rsidR="003006BC" w:rsidRPr="00D74768">
        <w:rPr>
          <w:noProof/>
          <w:sz w:val="28"/>
          <w:szCs w:val="28"/>
        </w:rPr>
        <w:t>-серверна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(рисунок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2</w:t>
      </w:r>
      <w:r w:rsidR="00AC69CF">
        <w:rPr>
          <w:noProof/>
          <w:sz w:val="28"/>
          <w:szCs w:val="28"/>
        </w:rPr>
        <w:t>.2</w:t>
      </w:r>
      <w:r w:rsidRPr="00D74768">
        <w:rPr>
          <w:noProof/>
          <w:sz w:val="28"/>
          <w:szCs w:val="28"/>
        </w:rPr>
        <w:t>).</w:t>
      </w:r>
    </w:p>
    <w:p w:rsidR="001525D5" w:rsidRPr="00D74768" w:rsidRDefault="001525D5" w:rsidP="001525D5">
      <w:pPr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1525D5" w:rsidRPr="00D74768" w:rsidRDefault="001525D5" w:rsidP="001525D5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sz w:val="28"/>
          <w:szCs w:val="28"/>
          <w:lang w:eastAsia="uk-UA"/>
        </w:rPr>
        <w:drawing>
          <wp:inline distT="0" distB="0" distL="0" distR="0">
            <wp:extent cx="5509260" cy="2876263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0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6510" cy="289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4282" w:rsidRDefault="000C632D" w:rsidP="00904282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Рисунок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2</w:t>
      </w:r>
      <w:r w:rsidR="00AC69CF">
        <w:rPr>
          <w:noProof/>
          <w:sz w:val="28"/>
          <w:szCs w:val="28"/>
        </w:rPr>
        <w:t>.2</w:t>
      </w:r>
      <w:r w:rsidR="000528C2">
        <w:rPr>
          <w:noProof/>
          <w:sz w:val="28"/>
          <w:szCs w:val="28"/>
        </w:rPr>
        <w:t xml:space="preserve"> </w:t>
      </w:r>
      <w:r w:rsidR="001525D5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1525D5" w:rsidRPr="00D74768">
        <w:rPr>
          <w:noProof/>
          <w:sz w:val="28"/>
          <w:szCs w:val="28"/>
        </w:rPr>
        <w:t>Трьохланкова</w:t>
      </w:r>
      <w:r w:rsidR="000528C2">
        <w:rPr>
          <w:noProof/>
          <w:sz w:val="28"/>
          <w:szCs w:val="28"/>
        </w:rPr>
        <w:t xml:space="preserve"> </w:t>
      </w:r>
      <w:r w:rsidR="001525D5" w:rsidRPr="00D74768">
        <w:rPr>
          <w:noProof/>
          <w:sz w:val="28"/>
          <w:szCs w:val="28"/>
        </w:rPr>
        <w:t>клієнт-серверна</w:t>
      </w:r>
      <w:r w:rsidR="000528C2">
        <w:rPr>
          <w:noProof/>
          <w:sz w:val="28"/>
          <w:szCs w:val="28"/>
        </w:rPr>
        <w:t xml:space="preserve"> </w:t>
      </w:r>
      <w:r w:rsidR="001525D5" w:rsidRPr="00D74768">
        <w:rPr>
          <w:noProof/>
          <w:sz w:val="28"/>
          <w:szCs w:val="28"/>
        </w:rPr>
        <w:t>архітектура</w:t>
      </w:r>
    </w:p>
    <w:p w:rsidR="00F91F42" w:rsidRPr="00D74768" w:rsidRDefault="00F91F42" w:rsidP="00904282">
      <w:pPr>
        <w:spacing w:line="360" w:lineRule="auto"/>
        <w:jc w:val="center"/>
        <w:rPr>
          <w:noProof/>
          <w:sz w:val="28"/>
          <w:szCs w:val="28"/>
        </w:rPr>
      </w:pPr>
    </w:p>
    <w:p w:rsidR="007F158C" w:rsidRPr="00D74768" w:rsidRDefault="0096619E" w:rsidP="0096619E">
      <w:pPr>
        <w:spacing w:after="160" w:line="259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2.2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налі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ектування</w:t>
      </w:r>
      <w:r w:rsidR="000528C2">
        <w:rPr>
          <w:noProof/>
          <w:sz w:val="28"/>
          <w:szCs w:val="28"/>
        </w:rPr>
        <w:t xml:space="preserve"> </w:t>
      </w:r>
      <w:r w:rsidR="00516585">
        <w:rPr>
          <w:noProof/>
          <w:sz w:val="28"/>
          <w:szCs w:val="28"/>
        </w:rPr>
        <w:t>бізнес</w:t>
      </w:r>
      <w:r w:rsidR="000528C2">
        <w:rPr>
          <w:noProof/>
          <w:sz w:val="28"/>
          <w:szCs w:val="28"/>
        </w:rPr>
        <w:t xml:space="preserve"> </w:t>
      </w:r>
      <w:r w:rsidR="00516585">
        <w:rPr>
          <w:noProof/>
          <w:sz w:val="28"/>
          <w:szCs w:val="28"/>
        </w:rPr>
        <w:t>логіки</w:t>
      </w:r>
      <w:r w:rsidR="000528C2">
        <w:rPr>
          <w:noProof/>
          <w:sz w:val="28"/>
          <w:szCs w:val="28"/>
        </w:rPr>
        <w:t xml:space="preserve"> </w:t>
      </w:r>
      <w:r w:rsidR="00516585">
        <w:rPr>
          <w:noProof/>
          <w:sz w:val="28"/>
          <w:szCs w:val="28"/>
        </w:rPr>
        <w:t>інформаційної</w:t>
      </w:r>
      <w:r w:rsidR="000528C2">
        <w:rPr>
          <w:noProof/>
          <w:sz w:val="28"/>
          <w:szCs w:val="28"/>
        </w:rPr>
        <w:t xml:space="preserve"> </w:t>
      </w:r>
      <w:r w:rsidR="00516585">
        <w:rPr>
          <w:noProof/>
          <w:sz w:val="28"/>
          <w:szCs w:val="28"/>
        </w:rPr>
        <w:t>системи</w:t>
      </w:r>
    </w:p>
    <w:p w:rsidR="000528C2" w:rsidRDefault="00E47017" w:rsidP="003006BC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ільш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нучк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сштабова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ттер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ект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MVC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(Модель–представлення–контролер)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ттер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амка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блон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ель–вигляд–контроле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</w:t>
      </w:r>
      <w:r w:rsidRPr="00D74768">
        <w:rPr>
          <w:i/>
          <w:noProof/>
          <w:sz w:val="28"/>
          <w:szCs w:val="28"/>
        </w:rPr>
        <w:t>MVC</w:t>
      </w:r>
      <w:r w:rsidRPr="00D74768">
        <w:rPr>
          <w:noProof/>
          <w:sz w:val="28"/>
          <w:szCs w:val="28"/>
        </w:rPr>
        <w:t>)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діля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крем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л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заємопов'яза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тин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поділ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ами.</w:t>
      </w:r>
      <w:r w:rsidR="000528C2">
        <w:rPr>
          <w:noProof/>
          <w:sz w:val="28"/>
          <w:szCs w:val="28"/>
        </w:rPr>
        <w:t xml:space="preserve"> </w:t>
      </w:r>
    </w:p>
    <w:p w:rsidR="003006BC" w:rsidRPr="00D74768" w:rsidRDefault="00E47017" w:rsidP="003006BC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Модел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</w:t>
      </w:r>
      <w:r w:rsidRPr="00D74768">
        <w:rPr>
          <w:i/>
          <w:noProof/>
          <w:sz w:val="28"/>
          <w:szCs w:val="28"/>
        </w:rPr>
        <w:t>Model</w:t>
      </w:r>
      <w:r w:rsidRPr="00D74768">
        <w:rPr>
          <w:noProof/>
          <w:sz w:val="28"/>
          <w:szCs w:val="28"/>
        </w:rPr>
        <w:t>)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беріг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руктуру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гля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</w:t>
      </w:r>
      <w:r w:rsidRPr="00D74768">
        <w:rPr>
          <w:i/>
          <w:noProof/>
          <w:sz w:val="28"/>
          <w:szCs w:val="28"/>
        </w:rPr>
        <w:t>View</w:t>
      </w:r>
      <w:r w:rsidRPr="00D74768">
        <w:rPr>
          <w:noProof/>
          <w:sz w:val="28"/>
          <w:szCs w:val="28"/>
        </w:rPr>
        <w:t>)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аль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едстав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ев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бт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терфейс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и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нтроле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</w:t>
      </w:r>
      <w:r w:rsidRPr="00D74768">
        <w:rPr>
          <w:i/>
          <w:noProof/>
          <w:sz w:val="28"/>
          <w:szCs w:val="28"/>
        </w:rPr>
        <w:t>Controller</w:t>
      </w:r>
      <w:r w:rsidRPr="00D74768">
        <w:rPr>
          <w:noProof/>
          <w:sz w:val="28"/>
          <w:szCs w:val="28"/>
        </w:rPr>
        <w:t>)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ер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а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трим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lastRenderedPageBreak/>
        <w:t>сигнал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гляд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ак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змі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о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урсо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иш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тиск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нопк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екстов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е)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д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ель</w:t>
      </w:r>
      <w:r w:rsidR="00915718">
        <w:rPr>
          <w:noProof/>
          <w:sz w:val="28"/>
          <w:szCs w:val="28"/>
        </w:rPr>
        <w:t>хї</w:t>
      </w:r>
      <w:r w:rsidR="00915718">
        <w:rPr>
          <w:noProof/>
          <w:sz w:val="28"/>
          <w:szCs w:val="28"/>
          <w:lang w:val="en-US"/>
        </w:rPr>
        <w:t>[30]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</w:p>
    <w:p w:rsidR="000528C2" w:rsidRDefault="00655E16" w:rsidP="003006BC">
      <w:pPr>
        <w:spacing w:line="360" w:lineRule="auto"/>
        <w:ind w:firstLine="709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Модель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центральним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компонентом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шаблону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i/>
          <w:noProof/>
          <w:sz w:val="28"/>
          <w:szCs w:val="28"/>
        </w:rPr>
        <w:t>MVC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відображає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поведінку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застосунку,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незалежну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інтерфейсу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користувача.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Модель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стосується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прямого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керування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даними,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логікою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правилами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застосунку.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Вигляд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являти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собою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будь-яке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представлення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інформації,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одержуване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виході,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наприклад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графік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чи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діаграму.</w:t>
      </w:r>
      <w:r w:rsidR="000528C2">
        <w:rPr>
          <w:noProof/>
          <w:sz w:val="28"/>
          <w:szCs w:val="28"/>
        </w:rPr>
        <w:t xml:space="preserve"> </w:t>
      </w:r>
    </w:p>
    <w:p w:rsidR="000528C2" w:rsidRDefault="003006BC" w:rsidP="003006BC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Одночас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у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івісн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іль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гляд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представлень)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дніє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іє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ї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прикла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істогра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ерівницт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ан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хгалтерії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нтроле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держ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хід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творю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анд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ел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гляду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ел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капсулю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др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нов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онал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хнь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об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леж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цес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од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вод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.</w:t>
      </w:r>
      <w:r w:rsidR="000528C2">
        <w:rPr>
          <w:noProof/>
          <w:sz w:val="28"/>
          <w:szCs w:val="28"/>
        </w:rPr>
        <w:t xml:space="preserve"> </w:t>
      </w:r>
    </w:p>
    <w:p w:rsidR="000528C2" w:rsidRDefault="003006BC" w:rsidP="003006BC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игля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екіль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заємопов'яз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ластей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прикла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бража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і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нтроле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ход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сте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значе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дій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ника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зульта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а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нтроле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зво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руктур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лях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руп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'яз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крем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ас.</w:t>
      </w:r>
      <w:r w:rsidR="000528C2">
        <w:rPr>
          <w:noProof/>
          <w:sz w:val="28"/>
          <w:szCs w:val="28"/>
        </w:rPr>
        <w:t xml:space="preserve"> </w:t>
      </w:r>
    </w:p>
    <w:p w:rsidR="000528C2" w:rsidRDefault="003006BC" w:rsidP="003006BC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априклад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ипов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MVC</w:t>
      </w:r>
      <w:r w:rsidRPr="00D74768">
        <w:rPr>
          <w:noProof/>
          <w:sz w:val="28"/>
          <w:szCs w:val="28"/>
        </w:rPr>
        <w:t>-проек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цьк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нтролер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руп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тод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'яз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правлі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ліков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ис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єстраці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вторизаці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даг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філ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і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роля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реєстрова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д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ранслю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ит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рямову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а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ел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'єктам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аль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.</w:t>
      </w:r>
      <w:r w:rsidR="000528C2">
        <w:rPr>
          <w:noProof/>
          <w:sz w:val="28"/>
          <w:szCs w:val="28"/>
        </w:rPr>
        <w:t xml:space="preserve"> </w:t>
      </w:r>
    </w:p>
    <w:p w:rsidR="003006BC" w:rsidRPr="00D74768" w:rsidRDefault="003006BC" w:rsidP="003006BC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ідокрем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ел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гляд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зво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залеж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ї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ином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ере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нтролер</w:t>
      </w:r>
      <w:r w:rsidR="000528C2">
        <w:rPr>
          <w:noProof/>
          <w:sz w:val="28"/>
          <w:szCs w:val="28"/>
        </w:rPr>
        <w:t xml:space="preserve"> </w:t>
      </w:r>
      <w:r w:rsidR="00A84D91" w:rsidRPr="00D74768">
        <w:rPr>
          <w:noProof/>
          <w:sz w:val="28"/>
          <w:szCs w:val="28"/>
        </w:rPr>
        <w:t>внесе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змін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ел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д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д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екілько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зуаль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онента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д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втоматич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коригов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ін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булися</w:t>
      </w:r>
      <w:r w:rsidR="00915718">
        <w:rPr>
          <w:noProof/>
          <w:sz w:val="28"/>
          <w:szCs w:val="28"/>
          <w:lang w:val="en-US"/>
        </w:rPr>
        <w:t>[30]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хе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рхітекту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MVC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браж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2.3).</w:t>
      </w:r>
    </w:p>
    <w:p w:rsidR="003006BC" w:rsidRPr="00D74768" w:rsidRDefault="003006BC" w:rsidP="003006BC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4899660" cy="28270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70" r="24213" b="328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9660" cy="282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06BC" w:rsidRPr="00D74768" w:rsidRDefault="000C632D" w:rsidP="003006BC">
      <w:pPr>
        <w:spacing w:line="360" w:lineRule="auto"/>
        <w:jc w:val="center"/>
        <w:rPr>
          <w:i/>
          <w:noProof/>
          <w:sz w:val="28"/>
          <w:szCs w:val="28"/>
        </w:rPr>
      </w:pPr>
      <w:r>
        <w:rPr>
          <w:noProof/>
          <w:sz w:val="28"/>
          <w:szCs w:val="28"/>
        </w:rPr>
        <w:t>Рисунок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2.3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noProof/>
          <w:sz w:val="28"/>
          <w:szCs w:val="28"/>
        </w:rPr>
        <w:t>Архітектури</w:t>
      </w:r>
      <w:r w:rsidR="000528C2">
        <w:rPr>
          <w:noProof/>
          <w:sz w:val="28"/>
          <w:szCs w:val="28"/>
        </w:rPr>
        <w:t xml:space="preserve"> </w:t>
      </w:r>
      <w:r w:rsidR="003006BC" w:rsidRPr="00D74768">
        <w:rPr>
          <w:i/>
          <w:noProof/>
          <w:sz w:val="28"/>
          <w:szCs w:val="28"/>
        </w:rPr>
        <w:t>MVC</w:t>
      </w:r>
    </w:p>
    <w:p w:rsidR="008A42AD" w:rsidRDefault="008A42AD" w:rsidP="002C0FC5">
      <w:pPr>
        <w:spacing w:line="360" w:lineRule="auto"/>
        <w:jc w:val="both"/>
        <w:rPr>
          <w:noProof/>
          <w:sz w:val="28"/>
          <w:szCs w:val="28"/>
        </w:rPr>
      </w:pPr>
    </w:p>
    <w:p w:rsidR="00E47017" w:rsidRPr="008A42AD" w:rsidRDefault="003006BC" w:rsidP="008A42AD">
      <w:pPr>
        <w:pStyle w:val="2"/>
        <w:spacing w:line="360" w:lineRule="auto"/>
        <w:ind w:firstLine="709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85" w:name="_Toc62718920"/>
      <w:bookmarkStart w:id="86" w:name="_Toc62719214"/>
      <w:bookmarkStart w:id="87" w:name="_Toc62726803"/>
      <w:bookmarkStart w:id="88" w:name="_Toc63329261"/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2.3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516585" w:rsidRPr="008A42AD">
        <w:rPr>
          <w:rFonts w:ascii="Times New Roman" w:hAnsi="Times New Roman" w:cs="Times New Roman"/>
          <w:noProof/>
          <w:color w:val="000000" w:themeColor="text1"/>
          <w:sz w:val="28"/>
        </w:rPr>
        <w:t>Створенн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516585" w:rsidRPr="008A42AD">
        <w:rPr>
          <w:rFonts w:ascii="Times New Roman" w:hAnsi="Times New Roman" w:cs="Times New Roman"/>
          <w:noProof/>
          <w:color w:val="000000" w:themeColor="text1"/>
          <w:sz w:val="28"/>
        </w:rPr>
        <w:t>інформаційної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="00516585" w:rsidRPr="008A42AD">
        <w:rPr>
          <w:rFonts w:ascii="Times New Roman" w:hAnsi="Times New Roman" w:cs="Times New Roman"/>
          <w:noProof/>
          <w:color w:val="000000" w:themeColor="text1"/>
          <w:sz w:val="28"/>
        </w:rPr>
        <w:t>системи</w:t>
      </w:r>
      <w:bookmarkEnd w:id="85"/>
      <w:bookmarkEnd w:id="86"/>
      <w:bookmarkEnd w:id="87"/>
      <w:bookmarkEnd w:id="88"/>
    </w:p>
    <w:p w:rsidR="00A84D91" w:rsidRDefault="00A84D91" w:rsidP="00A84D91">
      <w:pPr>
        <w:spacing w:line="360" w:lineRule="auto"/>
        <w:ind w:firstLine="708"/>
        <w:jc w:val="both"/>
        <w:rPr>
          <w:i/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роб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бр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ьогодніш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ен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сн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ли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ільк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ode.js,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PHP,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Python.</w:t>
      </w:r>
    </w:p>
    <w:p w:rsidR="00530779" w:rsidRPr="00D74768" w:rsidRDefault="00530779" w:rsidP="00A84D91">
      <w:pPr>
        <w:spacing w:line="360" w:lineRule="auto"/>
        <w:ind w:firstLine="708"/>
        <w:jc w:val="both"/>
        <w:rPr>
          <w:i/>
          <w:noProof/>
          <w:sz w:val="28"/>
          <w:szCs w:val="28"/>
        </w:rPr>
      </w:pPr>
    </w:p>
    <w:p w:rsidR="00904282" w:rsidRPr="00530779" w:rsidRDefault="00A84D91" w:rsidP="00530779">
      <w:pPr>
        <w:pStyle w:val="3"/>
        <w:spacing w:line="360" w:lineRule="auto"/>
        <w:ind w:firstLine="709"/>
        <w:rPr>
          <w:rFonts w:ascii="Times New Roman" w:hAnsi="Times New Roman" w:cs="Times New Roman"/>
          <w:noProof/>
          <w:color w:val="auto"/>
          <w:sz w:val="28"/>
        </w:rPr>
      </w:pPr>
      <w:bookmarkStart w:id="89" w:name="_Toc62718921"/>
      <w:bookmarkStart w:id="90" w:name="_Toc62719215"/>
      <w:bookmarkStart w:id="91" w:name="_Toc62726804"/>
      <w:bookmarkStart w:id="92" w:name="_Toc63329262"/>
      <w:r w:rsidRPr="00530779">
        <w:rPr>
          <w:rFonts w:ascii="Times New Roman" w:hAnsi="Times New Roman" w:cs="Times New Roman"/>
          <w:noProof/>
          <w:color w:val="auto"/>
          <w:sz w:val="28"/>
        </w:rPr>
        <w:t>2.3.1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Pr="00530779">
        <w:rPr>
          <w:rFonts w:ascii="Times New Roman" w:hAnsi="Times New Roman" w:cs="Times New Roman"/>
          <w:noProof/>
          <w:color w:val="auto"/>
          <w:sz w:val="28"/>
        </w:rPr>
        <w:t>Порівняння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Pr="00530779">
        <w:rPr>
          <w:rFonts w:ascii="Times New Roman" w:hAnsi="Times New Roman" w:cs="Times New Roman"/>
          <w:noProof/>
          <w:color w:val="auto"/>
          <w:sz w:val="28"/>
        </w:rPr>
        <w:t>мов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Pr="00530779">
        <w:rPr>
          <w:rFonts w:ascii="Times New Roman" w:hAnsi="Times New Roman" w:cs="Times New Roman"/>
          <w:noProof/>
          <w:color w:val="auto"/>
          <w:sz w:val="28"/>
        </w:rPr>
        <w:t>програмування</w:t>
      </w:r>
      <w:bookmarkEnd w:id="89"/>
      <w:bookmarkEnd w:id="90"/>
      <w:bookmarkEnd w:id="91"/>
      <w:bookmarkEnd w:id="92"/>
    </w:p>
    <w:p w:rsidR="006C64B5" w:rsidRPr="00D74768" w:rsidRDefault="00A84D91" w:rsidP="006A0A63">
      <w:pPr>
        <w:spacing w:line="360" w:lineRule="auto"/>
        <w:ind w:firstLine="708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Ус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рімк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виваються</w:t>
      </w:r>
      <w:r w:rsidR="006C64B5"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="006C64B5" w:rsidRPr="00D74768">
        <w:rPr>
          <w:noProof/>
          <w:sz w:val="28"/>
          <w:szCs w:val="28"/>
        </w:rPr>
        <w:t>але</w:t>
      </w:r>
      <w:r w:rsidR="000528C2">
        <w:rPr>
          <w:noProof/>
          <w:sz w:val="28"/>
          <w:szCs w:val="28"/>
        </w:rPr>
        <w:t xml:space="preserve"> </w:t>
      </w:r>
      <w:r w:rsidR="006C64B5" w:rsidRPr="00D74768">
        <w:rPr>
          <w:noProof/>
          <w:sz w:val="28"/>
          <w:szCs w:val="28"/>
        </w:rPr>
        <w:t>кожна</w:t>
      </w:r>
      <w:r w:rsidR="000528C2">
        <w:rPr>
          <w:noProof/>
          <w:sz w:val="28"/>
          <w:szCs w:val="28"/>
        </w:rPr>
        <w:t xml:space="preserve"> </w:t>
      </w:r>
      <w:r w:rsidR="006C64B5" w:rsidRPr="00D74768">
        <w:rPr>
          <w:noProof/>
          <w:sz w:val="28"/>
          <w:szCs w:val="28"/>
        </w:rPr>
        <w:t>мова</w:t>
      </w:r>
      <w:r w:rsidR="000528C2">
        <w:rPr>
          <w:noProof/>
          <w:sz w:val="28"/>
          <w:szCs w:val="28"/>
        </w:rPr>
        <w:t xml:space="preserve"> </w:t>
      </w:r>
      <w:r w:rsidR="006C64B5" w:rsidRPr="00D74768">
        <w:rPr>
          <w:noProof/>
          <w:sz w:val="28"/>
          <w:szCs w:val="28"/>
        </w:rPr>
        <w:t>підлягає</w:t>
      </w:r>
      <w:r w:rsidR="000528C2">
        <w:rPr>
          <w:noProof/>
          <w:sz w:val="28"/>
          <w:szCs w:val="28"/>
        </w:rPr>
        <w:t xml:space="preserve"> </w:t>
      </w:r>
      <w:r w:rsidR="006C64B5"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="006C64B5" w:rsidRPr="00D74768">
        <w:rPr>
          <w:noProof/>
          <w:sz w:val="28"/>
          <w:szCs w:val="28"/>
        </w:rPr>
        <w:t>відповідних</w:t>
      </w:r>
      <w:r w:rsidR="000528C2">
        <w:rPr>
          <w:noProof/>
          <w:sz w:val="28"/>
          <w:szCs w:val="28"/>
        </w:rPr>
        <w:t xml:space="preserve">  </w:t>
      </w:r>
      <w:r w:rsidR="006C64B5" w:rsidRPr="00D74768">
        <w:rPr>
          <w:noProof/>
          <w:sz w:val="28"/>
          <w:szCs w:val="28"/>
        </w:rPr>
        <w:t>завдань.</w:t>
      </w:r>
      <w:r w:rsidR="000528C2">
        <w:rPr>
          <w:noProof/>
          <w:sz w:val="28"/>
          <w:szCs w:val="28"/>
        </w:rPr>
        <w:t xml:space="preserve">  </w:t>
      </w:r>
    </w:p>
    <w:p w:rsidR="006C64B5" w:rsidRPr="00D74768" w:rsidRDefault="006C64B5" w:rsidP="002C0FC5">
      <w:pPr>
        <w:tabs>
          <w:tab w:val="left" w:pos="993"/>
        </w:tabs>
        <w:spacing w:line="360" w:lineRule="auto"/>
        <w:ind w:firstLine="708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М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Python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ажа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ст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нн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ніверсаль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рімк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виваючою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у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гат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іст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ходя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дан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помог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Python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ю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дат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е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помог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реймворк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л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ж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доліки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долік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915718">
        <w:rPr>
          <w:noProof/>
          <w:sz w:val="28"/>
          <w:szCs w:val="28"/>
          <w:lang w:val="en-US"/>
        </w:rPr>
        <w:t>[4]</w:t>
      </w:r>
      <w:r w:rsidRPr="00D74768">
        <w:rPr>
          <w:noProof/>
          <w:sz w:val="28"/>
          <w:szCs w:val="28"/>
        </w:rPr>
        <w:t>:</w:t>
      </w:r>
    </w:p>
    <w:p w:rsidR="006C64B5" w:rsidRPr="00D74768" w:rsidRDefault="006C64B5" w:rsidP="00AC69CF">
      <w:pPr>
        <w:pStyle w:val="a3"/>
        <w:numPr>
          <w:ilvl w:val="0"/>
          <w:numId w:val="22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а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вид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видк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н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д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ижч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нкурентів</w:t>
      </w:r>
      <w:r w:rsidR="00A47986" w:rsidRPr="00D74768">
        <w:rPr>
          <w:noProof/>
          <w:sz w:val="28"/>
          <w:szCs w:val="28"/>
        </w:rPr>
        <w:t>.</w:t>
      </w:r>
    </w:p>
    <w:p w:rsidR="006C64B5" w:rsidRPr="00D74768" w:rsidRDefault="006C64B5" w:rsidP="002C0FC5">
      <w:pPr>
        <w:pStyle w:val="a3"/>
        <w:numPr>
          <w:ilvl w:val="0"/>
          <w:numId w:val="22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у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клад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роб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бі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строїв</w:t>
      </w:r>
      <w:r w:rsidR="00A47986" w:rsidRPr="00D74768">
        <w:rPr>
          <w:noProof/>
          <w:sz w:val="28"/>
          <w:szCs w:val="28"/>
        </w:rPr>
        <w:t>.</w:t>
      </w:r>
    </w:p>
    <w:p w:rsidR="00D74768" w:rsidRPr="00F7620F" w:rsidRDefault="006C64B5" w:rsidP="00F7620F">
      <w:pPr>
        <w:pStyle w:val="a3"/>
        <w:numPr>
          <w:ilvl w:val="0"/>
          <w:numId w:val="22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р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ипізов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никає</w:t>
      </w:r>
      <w:r w:rsidR="000528C2">
        <w:rPr>
          <w:noProof/>
          <w:sz w:val="28"/>
          <w:szCs w:val="28"/>
        </w:rPr>
        <w:t xml:space="preserve"> </w:t>
      </w:r>
      <w:r w:rsidR="00A47986" w:rsidRPr="00D74768">
        <w:rPr>
          <w:noProof/>
          <w:sz w:val="28"/>
          <w:szCs w:val="28"/>
        </w:rPr>
        <w:t>пробле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мір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жи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м’я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строю</w:t>
      </w:r>
      <w:r w:rsidR="00A47986" w:rsidRPr="00D74768">
        <w:rPr>
          <w:noProof/>
          <w:sz w:val="28"/>
          <w:szCs w:val="28"/>
        </w:rPr>
        <w:t>.</w:t>
      </w:r>
    </w:p>
    <w:p w:rsidR="000528C2" w:rsidRDefault="00A47986" w:rsidP="00A47986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lastRenderedPageBreak/>
        <w:t>Наступ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PHP,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рекомендувал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бе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гарної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сторони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великий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проміжок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часу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тому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світі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мова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програмування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залишається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однією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найбільш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популярних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використовуваних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мов</w:t>
      </w:r>
      <w:r w:rsidR="000528C2">
        <w:rPr>
          <w:noProof/>
          <w:sz w:val="28"/>
          <w:szCs w:val="28"/>
        </w:rPr>
        <w:t xml:space="preserve"> </w:t>
      </w:r>
      <w:r w:rsidR="00D313F4" w:rsidRPr="00D74768">
        <w:rPr>
          <w:noProof/>
          <w:sz w:val="28"/>
          <w:szCs w:val="28"/>
        </w:rPr>
        <w:t>програмування.</w:t>
      </w:r>
      <w:r w:rsidR="000528C2">
        <w:rPr>
          <w:noProof/>
          <w:sz w:val="28"/>
          <w:szCs w:val="28"/>
        </w:rPr>
        <w:t xml:space="preserve"> </w:t>
      </w:r>
    </w:p>
    <w:p w:rsidR="006C64B5" w:rsidRPr="00D74768" w:rsidRDefault="00D313F4" w:rsidP="00A47986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ажа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помог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1E3E8C" w:rsidRPr="00D74768">
        <w:rPr>
          <w:noProof/>
          <w:sz w:val="28"/>
          <w:szCs w:val="28"/>
        </w:rPr>
        <w:t>ої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створювати</w:t>
      </w:r>
      <w:r w:rsidR="000528C2">
        <w:rPr>
          <w:noProof/>
          <w:sz w:val="28"/>
          <w:szCs w:val="28"/>
        </w:rPr>
        <w:t xml:space="preserve"> веб</w:t>
      </w:r>
      <w:r w:rsidR="001E3E8C" w:rsidRPr="00D74768">
        <w:rPr>
          <w:noProof/>
          <w:sz w:val="28"/>
          <w:szCs w:val="28"/>
        </w:rPr>
        <w:t>додатки.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Головним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плюсом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даної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мови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виділити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кросплатформеність,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i/>
          <w:noProof/>
          <w:sz w:val="28"/>
          <w:szCs w:val="28"/>
        </w:rPr>
        <w:t>PHP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перенесена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усі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основні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операційні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системи,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даний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плюс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надає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можливості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розробки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сайтів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i/>
          <w:noProof/>
          <w:sz w:val="28"/>
          <w:szCs w:val="28"/>
        </w:rPr>
        <w:t>Windows,</w:t>
      </w:r>
      <w:r w:rsidR="000528C2">
        <w:rPr>
          <w:i/>
          <w:noProof/>
          <w:sz w:val="28"/>
          <w:szCs w:val="28"/>
        </w:rPr>
        <w:t xml:space="preserve"> </w:t>
      </w:r>
      <w:r w:rsidR="001E3E8C" w:rsidRPr="00D74768">
        <w:rPr>
          <w:i/>
          <w:noProof/>
          <w:sz w:val="28"/>
          <w:szCs w:val="28"/>
        </w:rPr>
        <w:t>Mac</w:t>
      </w:r>
      <w:r w:rsidR="000528C2">
        <w:rPr>
          <w:i/>
          <w:noProof/>
          <w:sz w:val="28"/>
          <w:szCs w:val="28"/>
        </w:rPr>
        <w:t xml:space="preserve"> </w:t>
      </w:r>
      <w:r w:rsidR="001E3E8C" w:rsidRPr="00D74768">
        <w:rPr>
          <w:i/>
          <w:noProof/>
          <w:sz w:val="28"/>
          <w:szCs w:val="28"/>
        </w:rPr>
        <w:t>OS</w:t>
      </w:r>
      <w:r w:rsidR="001E3E8C"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використовувати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i/>
          <w:noProof/>
          <w:sz w:val="28"/>
          <w:szCs w:val="28"/>
        </w:rPr>
        <w:t>Linux</w:t>
      </w:r>
      <w:r w:rsidR="001E3E8C" w:rsidRPr="00D74768">
        <w:rPr>
          <w:noProof/>
          <w:sz w:val="28"/>
          <w:szCs w:val="28"/>
        </w:rPr>
        <w:t>-сервері,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складності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переносу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різними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платформами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будуть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мінімальні.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Але</w:t>
      </w:r>
      <w:r w:rsidR="000528C2">
        <w:rPr>
          <w:noProof/>
          <w:sz w:val="28"/>
          <w:szCs w:val="28"/>
        </w:rPr>
        <w:t xml:space="preserve"> </w:t>
      </w:r>
      <w:r w:rsidR="001E3E8C"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="00D905B3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D905B3"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="00D905B3" w:rsidRPr="00D74768">
        <w:rPr>
          <w:noProof/>
          <w:sz w:val="28"/>
          <w:szCs w:val="28"/>
        </w:rPr>
        <w:t>мова</w:t>
      </w:r>
      <w:r w:rsidR="000528C2">
        <w:rPr>
          <w:noProof/>
          <w:sz w:val="28"/>
          <w:szCs w:val="28"/>
        </w:rPr>
        <w:t xml:space="preserve"> </w:t>
      </w:r>
      <w:r w:rsidR="00D905B3" w:rsidRPr="00D74768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="00D905B3"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="00D905B3" w:rsidRPr="00D74768">
        <w:rPr>
          <w:noProof/>
          <w:sz w:val="28"/>
          <w:szCs w:val="28"/>
        </w:rPr>
        <w:t>свої</w:t>
      </w:r>
      <w:r w:rsidR="000528C2">
        <w:rPr>
          <w:noProof/>
          <w:sz w:val="28"/>
          <w:szCs w:val="28"/>
        </w:rPr>
        <w:t xml:space="preserve"> </w:t>
      </w:r>
      <w:r w:rsidR="00D905B3" w:rsidRPr="00D74768">
        <w:rPr>
          <w:noProof/>
          <w:sz w:val="28"/>
          <w:szCs w:val="28"/>
        </w:rPr>
        <w:t>недоліки</w:t>
      </w:r>
      <w:r w:rsidR="000528C2">
        <w:rPr>
          <w:noProof/>
          <w:sz w:val="28"/>
          <w:szCs w:val="28"/>
        </w:rPr>
        <w:t xml:space="preserve"> </w:t>
      </w:r>
      <w:r w:rsidR="00D905B3" w:rsidRPr="00D74768">
        <w:rPr>
          <w:noProof/>
          <w:sz w:val="28"/>
          <w:szCs w:val="28"/>
        </w:rPr>
        <w:t>головними</w:t>
      </w:r>
      <w:r w:rsidR="000528C2">
        <w:rPr>
          <w:noProof/>
          <w:sz w:val="28"/>
          <w:szCs w:val="28"/>
        </w:rPr>
        <w:t xml:space="preserve"> </w:t>
      </w:r>
      <w:r w:rsidR="00D905B3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D905B3" w:rsidRPr="00D74768">
        <w:rPr>
          <w:noProof/>
          <w:sz w:val="28"/>
          <w:szCs w:val="28"/>
        </w:rPr>
        <w:t>них</w:t>
      </w:r>
      <w:r w:rsidR="000528C2">
        <w:rPr>
          <w:noProof/>
          <w:sz w:val="28"/>
          <w:szCs w:val="28"/>
        </w:rPr>
        <w:t xml:space="preserve"> </w:t>
      </w:r>
      <w:r w:rsidR="00D905B3"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="00D905B3" w:rsidRPr="00D74768">
        <w:rPr>
          <w:noProof/>
          <w:sz w:val="28"/>
          <w:szCs w:val="28"/>
        </w:rPr>
        <w:t>виділити</w:t>
      </w:r>
      <w:r w:rsidR="00915718">
        <w:rPr>
          <w:noProof/>
          <w:sz w:val="28"/>
          <w:szCs w:val="28"/>
          <w:lang w:val="en-US"/>
        </w:rPr>
        <w:t>[15]</w:t>
      </w:r>
      <w:r w:rsidR="00D905B3" w:rsidRPr="00D74768">
        <w:rPr>
          <w:noProof/>
          <w:sz w:val="28"/>
          <w:szCs w:val="28"/>
        </w:rPr>
        <w:t>:</w:t>
      </w:r>
    </w:p>
    <w:p w:rsidR="00D905B3" w:rsidRPr="00D74768" w:rsidRDefault="00D905B3" w:rsidP="002C0FC5">
      <w:pPr>
        <w:pStyle w:val="a3"/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ели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ільк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таріл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тріб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ул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зводя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трим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бо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дукту.</w:t>
      </w:r>
    </w:p>
    <w:p w:rsidR="00D905B3" w:rsidRPr="00D74768" w:rsidRDefault="00D905B3" w:rsidP="002C0FC5">
      <w:pPr>
        <w:pStyle w:val="a3"/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безпека,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даний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час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із-за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того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мова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програмування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дуже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велика,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зловмисник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швидко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знайти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можливості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взлому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="00321295" w:rsidRPr="00D74768">
        <w:rPr>
          <w:noProof/>
          <w:sz w:val="28"/>
          <w:szCs w:val="28"/>
        </w:rPr>
        <w:t>продукту.</w:t>
      </w:r>
    </w:p>
    <w:p w:rsidR="00D74768" w:rsidRPr="000528C2" w:rsidRDefault="00321295" w:rsidP="000528C2">
      <w:pPr>
        <w:pStyle w:val="a3"/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різниц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д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PHP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ли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ільк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нтаксис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С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Java</w:t>
      </w:r>
      <w:r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звод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мило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о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робника.</w:t>
      </w:r>
      <w:r w:rsidR="000528C2">
        <w:rPr>
          <w:noProof/>
          <w:sz w:val="28"/>
          <w:szCs w:val="28"/>
        </w:rPr>
        <w:t xml:space="preserve"> </w:t>
      </w:r>
    </w:p>
    <w:p w:rsidR="000528C2" w:rsidRDefault="00321295" w:rsidP="006A0A63">
      <w:pPr>
        <w:spacing w:line="360" w:lineRule="auto"/>
        <w:ind w:firstLine="708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Ал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олов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ділити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i/>
          <w:noProof/>
          <w:sz w:val="28"/>
          <w:szCs w:val="28"/>
        </w:rPr>
        <w:t>Node.js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сьогоднішній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час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i/>
          <w:noProof/>
          <w:sz w:val="28"/>
          <w:szCs w:val="28"/>
        </w:rPr>
        <w:t>Node.js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вважаться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однією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передових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платформ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веб</w:t>
      </w:r>
      <w:r w:rsidR="00E001E0" w:rsidRPr="00D74768">
        <w:rPr>
          <w:noProof/>
          <w:sz w:val="28"/>
          <w:szCs w:val="28"/>
        </w:rPr>
        <w:t>розробки,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платформа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дуже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проста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зрозуміла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початкових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розробників.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платформа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відкритим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вихідним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кодом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означає,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розробник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редагувати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поширювати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вже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існуючого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="00E001E0" w:rsidRPr="00D74768">
        <w:rPr>
          <w:noProof/>
          <w:sz w:val="28"/>
          <w:szCs w:val="28"/>
        </w:rPr>
        <w:t>забезпечення.</w:t>
      </w:r>
      <w:r w:rsidR="000528C2">
        <w:rPr>
          <w:noProof/>
          <w:sz w:val="28"/>
          <w:szCs w:val="28"/>
        </w:rPr>
        <w:t xml:space="preserve">  </w:t>
      </w:r>
      <w:r w:rsidR="006A0A63" w:rsidRPr="00D74768">
        <w:rPr>
          <w:i/>
          <w:noProof/>
          <w:sz w:val="28"/>
          <w:szCs w:val="28"/>
        </w:rPr>
        <w:t>Node.js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-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кросплатформене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середовище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виконання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i/>
          <w:noProof/>
          <w:sz w:val="28"/>
          <w:szCs w:val="28"/>
        </w:rPr>
        <w:t>JavaScript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відкритим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вихідним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кодом,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розроблена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i/>
          <w:noProof/>
          <w:sz w:val="28"/>
          <w:szCs w:val="28"/>
        </w:rPr>
        <w:t>JavaScript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i/>
          <w:noProof/>
          <w:sz w:val="28"/>
          <w:szCs w:val="28"/>
        </w:rPr>
        <w:t>v</w:t>
      </w:r>
      <w:r w:rsidR="006A0A63" w:rsidRPr="00D74768">
        <w:rPr>
          <w:noProof/>
          <w:sz w:val="28"/>
          <w:szCs w:val="28"/>
        </w:rPr>
        <w:t>8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i/>
          <w:noProof/>
          <w:sz w:val="28"/>
          <w:szCs w:val="28"/>
        </w:rPr>
        <w:t>Chrome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безпосередньо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машинний</w:t>
      </w:r>
      <w:r w:rsidR="000528C2">
        <w:rPr>
          <w:noProof/>
          <w:sz w:val="28"/>
          <w:szCs w:val="28"/>
        </w:rPr>
        <w:t xml:space="preserve"> </w:t>
      </w:r>
      <w:r w:rsidR="006A0A63" w:rsidRPr="00D74768">
        <w:rPr>
          <w:noProof/>
          <w:sz w:val="28"/>
          <w:szCs w:val="28"/>
        </w:rPr>
        <w:t>код.</w:t>
      </w:r>
      <w:r w:rsidR="000528C2">
        <w:rPr>
          <w:noProof/>
          <w:sz w:val="28"/>
          <w:szCs w:val="28"/>
        </w:rPr>
        <w:t xml:space="preserve"> </w:t>
      </w:r>
    </w:p>
    <w:p w:rsidR="00DE67D9" w:rsidRDefault="006A0A63" w:rsidP="006A0A63">
      <w:pPr>
        <w:spacing w:line="360" w:lineRule="auto"/>
        <w:ind w:firstLine="708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егше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едовище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робки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додат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о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а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ode.js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новн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ликомасштаб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датк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новн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токових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сайт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lastRenderedPageBreak/>
        <w:t>односторінков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ших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додатків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ode.js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ерован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дія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ел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едення-виведе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б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дат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датк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цю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лик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сяг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альн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і.</w:t>
      </w:r>
      <w:r w:rsidR="000528C2">
        <w:rPr>
          <w:noProof/>
          <w:sz w:val="28"/>
          <w:szCs w:val="28"/>
        </w:rPr>
        <w:t xml:space="preserve"> </w:t>
      </w:r>
    </w:p>
    <w:p w:rsidR="006A0A63" w:rsidRPr="00D74768" w:rsidRDefault="002871E3" w:rsidP="006A0A63">
      <w:pPr>
        <w:spacing w:line="360" w:lineRule="auto"/>
        <w:ind w:firstLine="708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айголовніш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ваг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латфор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діл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сштабованіст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сяга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а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ханізм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д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синхрон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дій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локу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ш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д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н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ш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сну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у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гат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ваг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ш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латформа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аме</w:t>
      </w:r>
      <w:r w:rsidR="00915718">
        <w:rPr>
          <w:noProof/>
          <w:sz w:val="28"/>
          <w:szCs w:val="28"/>
          <w:lang w:val="en-US"/>
        </w:rPr>
        <w:t>[14]</w:t>
      </w:r>
      <w:r w:rsidRPr="00D74768">
        <w:rPr>
          <w:noProof/>
          <w:sz w:val="28"/>
          <w:szCs w:val="28"/>
        </w:rPr>
        <w:t>:</w:t>
      </w:r>
    </w:p>
    <w:p w:rsidR="00A56B79" w:rsidRPr="00D74768" w:rsidRDefault="00A56B79" w:rsidP="002C0FC5">
      <w:pPr>
        <w:pStyle w:val="a3"/>
        <w:numPr>
          <w:ilvl w:val="0"/>
          <w:numId w:val="24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икорист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нтаксис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JavaScript,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ьогодніш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ен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й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лідируюч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зиці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йтин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;</w:t>
      </w:r>
    </w:p>
    <w:p w:rsidR="00A56B79" w:rsidRPr="00D74768" w:rsidRDefault="0072648C" w:rsidP="002C0FC5">
      <w:pPr>
        <w:pStyle w:val="a3"/>
        <w:numPr>
          <w:ilvl w:val="0"/>
          <w:numId w:val="24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икорист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PM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неджер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зво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снуюч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ул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ріш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вдань</w:t>
      </w:r>
      <w:r w:rsidR="00A56B79" w:rsidRPr="00D74768">
        <w:rPr>
          <w:noProof/>
          <w:sz w:val="28"/>
          <w:szCs w:val="28"/>
        </w:rPr>
        <w:t>.</w:t>
      </w:r>
    </w:p>
    <w:p w:rsidR="00DD5F3C" w:rsidRPr="008A42AD" w:rsidRDefault="00DD5F3C" w:rsidP="002C0FC5">
      <w:pPr>
        <w:tabs>
          <w:tab w:val="left" w:pos="993"/>
        </w:tabs>
        <w:spacing w:line="360" w:lineRule="auto"/>
        <w:jc w:val="both"/>
        <w:rPr>
          <w:noProof/>
          <w:sz w:val="28"/>
          <w:szCs w:val="28"/>
        </w:rPr>
      </w:pPr>
    </w:p>
    <w:p w:rsidR="00CD2EF7" w:rsidRPr="00530779" w:rsidRDefault="00321295" w:rsidP="00530779">
      <w:pPr>
        <w:pStyle w:val="3"/>
        <w:spacing w:line="360" w:lineRule="auto"/>
        <w:ind w:firstLine="709"/>
        <w:rPr>
          <w:rFonts w:ascii="Times New Roman" w:hAnsi="Times New Roman" w:cs="Times New Roman"/>
          <w:noProof/>
          <w:color w:val="auto"/>
          <w:sz w:val="28"/>
        </w:rPr>
      </w:pPr>
      <w:bookmarkStart w:id="93" w:name="_Toc62718922"/>
      <w:bookmarkStart w:id="94" w:name="_Toc62719216"/>
      <w:bookmarkStart w:id="95" w:name="_Toc62726805"/>
      <w:bookmarkStart w:id="96" w:name="_Toc63329263"/>
      <w:r w:rsidRPr="00530779">
        <w:rPr>
          <w:rFonts w:ascii="Times New Roman" w:hAnsi="Times New Roman" w:cs="Times New Roman"/>
          <w:noProof/>
          <w:color w:val="auto"/>
          <w:sz w:val="28"/>
        </w:rPr>
        <w:t>2.3.2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="00CD2EF7" w:rsidRPr="00530779">
        <w:rPr>
          <w:rFonts w:ascii="Times New Roman" w:hAnsi="Times New Roman" w:cs="Times New Roman"/>
          <w:noProof/>
          <w:color w:val="auto"/>
          <w:sz w:val="28"/>
        </w:rPr>
        <w:t>Використання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="00A47986" w:rsidRPr="00530779">
        <w:rPr>
          <w:rFonts w:ascii="Times New Roman" w:hAnsi="Times New Roman" w:cs="Times New Roman"/>
          <w:i/>
          <w:noProof/>
          <w:color w:val="auto"/>
          <w:sz w:val="28"/>
        </w:rPr>
        <w:t>NPM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="00CD2EF7" w:rsidRPr="00530779">
        <w:rPr>
          <w:rFonts w:ascii="Times New Roman" w:hAnsi="Times New Roman" w:cs="Times New Roman"/>
          <w:noProof/>
          <w:color w:val="auto"/>
          <w:sz w:val="28"/>
        </w:rPr>
        <w:t>модулів</w:t>
      </w:r>
      <w:bookmarkEnd w:id="93"/>
      <w:bookmarkEnd w:id="94"/>
      <w:bookmarkEnd w:id="95"/>
      <w:bookmarkEnd w:id="96"/>
    </w:p>
    <w:p w:rsidR="00A56B79" w:rsidRPr="00D74768" w:rsidRDefault="00CD2EF7" w:rsidP="002C0FC5">
      <w:pPr>
        <w:tabs>
          <w:tab w:val="left" w:pos="993"/>
        </w:tabs>
        <w:spacing w:line="360" w:lineRule="auto"/>
        <w:ind w:firstLine="708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е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додато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латформ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ode.js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снуюч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ул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Express.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Express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–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йбільш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пулярніша,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платформ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ступ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ханізми:</w:t>
      </w:r>
    </w:p>
    <w:p w:rsidR="00E80C3F" w:rsidRPr="00D74768" w:rsidRDefault="00E80C3F" w:rsidP="002C0FC5">
      <w:pPr>
        <w:pStyle w:val="a3"/>
        <w:numPr>
          <w:ilvl w:val="0"/>
          <w:numId w:val="25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інтегр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ханізм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зуалізації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енер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лях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став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блони;</w:t>
      </w:r>
    </w:p>
    <w:p w:rsidR="00897EFC" w:rsidRPr="00D74768" w:rsidRDefault="00897EFC" w:rsidP="002C0FC5">
      <w:pPr>
        <w:pStyle w:val="a3"/>
        <w:numPr>
          <w:ilvl w:val="0"/>
          <w:numId w:val="25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лас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знач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раметрів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додатк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рт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д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ватис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ключе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цезнаход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аблон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ватимуть</w:t>
      </w:r>
      <w:r w:rsidR="00642130" w:rsidRPr="00D74768">
        <w:rPr>
          <w:noProof/>
          <w:sz w:val="28"/>
          <w:szCs w:val="28"/>
        </w:rPr>
        <w:t>ся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відповідей;</w:t>
      </w:r>
    </w:p>
    <w:p w:rsidR="00D74768" w:rsidRPr="000528C2" w:rsidRDefault="00642130" w:rsidP="000528C2">
      <w:pPr>
        <w:pStyle w:val="a3"/>
        <w:numPr>
          <w:ilvl w:val="0"/>
          <w:numId w:val="25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обробка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усі</w:t>
      </w:r>
      <w:r w:rsidRPr="00D74768">
        <w:rPr>
          <w:noProof/>
          <w:sz w:val="28"/>
          <w:szCs w:val="28"/>
        </w:rPr>
        <w:t>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итів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конвейнерному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вигляді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один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одним,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дозволяє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розробнику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окрім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звичайних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обробників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маршрутів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додавати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власні</w:t>
      </w:r>
      <w:r w:rsidR="000528C2">
        <w:rPr>
          <w:noProof/>
          <w:sz w:val="28"/>
          <w:szCs w:val="28"/>
        </w:rPr>
        <w:t xml:space="preserve"> </w:t>
      </w:r>
      <w:r w:rsidR="00897EFC" w:rsidRPr="00D74768">
        <w:rPr>
          <w:noProof/>
          <w:sz w:val="28"/>
          <w:szCs w:val="28"/>
        </w:rPr>
        <w:t>функції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проміж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обки.</w:t>
      </w:r>
    </w:p>
    <w:p w:rsidR="00092D85" w:rsidRDefault="00642130" w:rsidP="008A42AD">
      <w:pPr>
        <w:spacing w:line="360" w:lineRule="auto"/>
        <w:ind w:firstLine="708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Ал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олов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ханізм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пис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обни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ит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HTTP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ан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та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GET,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POST,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DELETE</w:t>
      </w:r>
      <w:r w:rsidRPr="00D74768">
        <w:rPr>
          <w:noProof/>
          <w:sz w:val="28"/>
          <w:szCs w:val="28"/>
        </w:rPr>
        <w:t>)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URL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ршрутами.</w:t>
      </w:r>
    </w:p>
    <w:p w:rsidR="000528C2" w:rsidRDefault="00370802" w:rsidP="00B448DD">
      <w:pPr>
        <w:spacing w:line="360" w:lineRule="auto"/>
        <w:ind w:firstLine="708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існують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модулі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авторизації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реєстрації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користувачів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истему,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одним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таких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370802">
        <w:rPr>
          <w:i/>
          <w:noProof/>
          <w:sz w:val="28"/>
          <w:szCs w:val="28"/>
        </w:rPr>
        <w:t>PassportJS</w:t>
      </w:r>
      <w:r>
        <w:rPr>
          <w:i/>
          <w:noProof/>
          <w:sz w:val="28"/>
          <w:szCs w:val="28"/>
        </w:rPr>
        <w:t>.</w:t>
      </w:r>
      <w:r w:rsidR="000528C2">
        <w:rPr>
          <w:i/>
          <w:noProof/>
          <w:sz w:val="28"/>
          <w:szCs w:val="28"/>
        </w:rPr>
        <w:t xml:space="preserve"> </w:t>
      </w:r>
      <w:r w:rsidRPr="00370802">
        <w:rPr>
          <w:i/>
          <w:noProof/>
          <w:sz w:val="28"/>
          <w:szCs w:val="28"/>
        </w:rPr>
        <w:t>PassportJS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функція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оміжної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обробк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lastRenderedPageBreak/>
        <w:t>запитів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авторизації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еревірк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дійсності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ессії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користувача.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основі</w:t>
      </w:r>
      <w:r w:rsidR="000528C2">
        <w:rPr>
          <w:noProof/>
          <w:sz w:val="28"/>
          <w:szCs w:val="28"/>
        </w:rPr>
        <w:t xml:space="preserve"> </w:t>
      </w:r>
      <w:r w:rsidRPr="00370802">
        <w:rPr>
          <w:i/>
          <w:noProof/>
          <w:sz w:val="28"/>
          <w:szCs w:val="28"/>
        </w:rPr>
        <w:t>PassportJS</w:t>
      </w:r>
      <w:r w:rsidR="000528C2">
        <w:rPr>
          <w:i/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лежить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робот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ессіями</w:t>
      </w:r>
      <w:r w:rsidR="000528C2">
        <w:rPr>
          <w:noProof/>
          <w:sz w:val="28"/>
          <w:szCs w:val="28"/>
        </w:rPr>
        <w:t xml:space="preserve">  </w:t>
      </w:r>
      <w:r>
        <w:rPr>
          <w:noProof/>
          <w:sz w:val="28"/>
          <w:szCs w:val="28"/>
        </w:rPr>
        <w:t>користувачів</w:t>
      </w:r>
      <w:r w:rsidR="00B448DD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Даний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модуль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велику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кількість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стратегій,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використовувати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авторизацію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користувача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B448DD">
        <w:rPr>
          <w:noProof/>
          <w:sz w:val="28"/>
          <w:szCs w:val="28"/>
        </w:rPr>
        <w:t>систему.</w:t>
      </w:r>
      <w:r w:rsidR="000528C2">
        <w:rPr>
          <w:noProof/>
          <w:sz w:val="28"/>
          <w:szCs w:val="28"/>
        </w:rPr>
        <w:t xml:space="preserve"> </w:t>
      </w:r>
    </w:p>
    <w:p w:rsidR="000528C2" w:rsidRDefault="00B448DD" w:rsidP="00B448DD">
      <w:pPr>
        <w:spacing w:line="360" w:lineRule="auto"/>
        <w:ind w:firstLine="708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допомогою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есій,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одніє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кладових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частин</w:t>
      </w:r>
      <w:r w:rsidR="000528C2">
        <w:rPr>
          <w:noProof/>
          <w:sz w:val="28"/>
          <w:szCs w:val="28"/>
        </w:rPr>
        <w:t xml:space="preserve"> </w:t>
      </w:r>
      <w:r w:rsidRPr="00370802">
        <w:rPr>
          <w:i/>
          <w:noProof/>
          <w:sz w:val="28"/>
          <w:szCs w:val="28"/>
        </w:rPr>
        <w:t>PassportJS</w:t>
      </w:r>
      <w:r>
        <w:rPr>
          <w:i/>
          <w:noProof/>
          <w:sz w:val="28"/>
          <w:szCs w:val="28"/>
        </w:rPr>
        <w:t>,</w:t>
      </w:r>
      <w:r w:rsidR="000528C2">
        <w:rPr>
          <w:i/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низит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ризик,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авильної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робот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користувачем,</w:t>
      </w:r>
      <w:r w:rsidR="000528C2">
        <w:rPr>
          <w:noProof/>
          <w:sz w:val="28"/>
          <w:szCs w:val="28"/>
        </w:rPr>
        <w:t xml:space="preserve">  </w:t>
      </w:r>
      <w:r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більшості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випадків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апобігт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намаганню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лочиного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оникнення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истему,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так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кожній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авторизації</w:t>
      </w:r>
      <w:r w:rsidR="000528C2">
        <w:rPr>
          <w:noProof/>
          <w:sz w:val="28"/>
          <w:szCs w:val="28"/>
        </w:rPr>
        <w:t xml:space="preserve"> </w:t>
      </w:r>
      <w:r w:rsidRPr="00370802">
        <w:rPr>
          <w:i/>
          <w:noProof/>
          <w:sz w:val="28"/>
          <w:szCs w:val="28"/>
        </w:rPr>
        <w:t>PassportJS</w:t>
      </w:r>
      <w:r w:rsidR="000528C2">
        <w:rPr>
          <w:i/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надає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користувачеві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ессію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якій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берігається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кукі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файл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татусом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авторизації.</w:t>
      </w:r>
      <w:r w:rsidR="000528C2">
        <w:rPr>
          <w:noProof/>
          <w:sz w:val="28"/>
          <w:szCs w:val="28"/>
        </w:rPr>
        <w:t xml:space="preserve"> </w:t>
      </w:r>
    </w:p>
    <w:p w:rsidR="00F52934" w:rsidRDefault="00B448DD" w:rsidP="000528C2">
      <w:pPr>
        <w:spacing w:line="360" w:lineRule="auto"/>
        <w:ind w:firstLine="708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випадку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вірного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татусу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авторизації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матиме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мог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ереходит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іншим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осиланням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ацюват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ограмним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додатком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окрім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торінк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авторизації,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так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кожному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апиті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ервер</w:t>
      </w:r>
      <w:r w:rsidR="000528C2">
        <w:rPr>
          <w:noProof/>
          <w:sz w:val="28"/>
          <w:szCs w:val="28"/>
        </w:rPr>
        <w:t xml:space="preserve"> </w:t>
      </w:r>
      <w:r w:rsidRPr="00370802">
        <w:rPr>
          <w:i/>
          <w:noProof/>
          <w:sz w:val="28"/>
          <w:szCs w:val="28"/>
        </w:rPr>
        <w:t>PassportJS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перевіряє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татус</w:t>
      </w:r>
      <w:r w:rsidR="000528C2">
        <w:rPr>
          <w:noProof/>
          <w:sz w:val="28"/>
          <w:szCs w:val="28"/>
        </w:rPr>
        <w:t xml:space="preserve">  </w:t>
      </w:r>
      <w:r>
        <w:rPr>
          <w:noProof/>
          <w:sz w:val="28"/>
          <w:szCs w:val="28"/>
        </w:rPr>
        <w:t>користувача.</w:t>
      </w:r>
    </w:p>
    <w:p w:rsidR="00530779" w:rsidRPr="00D74768" w:rsidRDefault="00530779" w:rsidP="008A42AD">
      <w:pPr>
        <w:spacing w:line="360" w:lineRule="auto"/>
        <w:ind w:firstLine="708"/>
        <w:jc w:val="both"/>
        <w:rPr>
          <w:noProof/>
          <w:sz w:val="28"/>
          <w:szCs w:val="28"/>
        </w:rPr>
      </w:pPr>
    </w:p>
    <w:p w:rsidR="00642130" w:rsidRPr="00530779" w:rsidRDefault="00321295" w:rsidP="00530779">
      <w:pPr>
        <w:pStyle w:val="3"/>
        <w:spacing w:line="360" w:lineRule="auto"/>
        <w:ind w:firstLine="709"/>
        <w:rPr>
          <w:rFonts w:ascii="Times New Roman" w:hAnsi="Times New Roman" w:cs="Times New Roman"/>
          <w:noProof/>
          <w:color w:val="auto"/>
          <w:sz w:val="28"/>
        </w:rPr>
      </w:pPr>
      <w:bookmarkStart w:id="97" w:name="_Toc62718923"/>
      <w:bookmarkStart w:id="98" w:name="_Toc62719217"/>
      <w:bookmarkStart w:id="99" w:name="_Toc62726806"/>
      <w:bookmarkStart w:id="100" w:name="_Toc63329264"/>
      <w:r w:rsidRPr="00530779">
        <w:rPr>
          <w:rFonts w:ascii="Times New Roman" w:hAnsi="Times New Roman" w:cs="Times New Roman"/>
          <w:noProof/>
          <w:color w:val="auto"/>
          <w:sz w:val="28"/>
        </w:rPr>
        <w:t>2.3.3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="00642130" w:rsidRPr="00530779">
        <w:rPr>
          <w:rFonts w:ascii="Times New Roman" w:hAnsi="Times New Roman" w:cs="Times New Roman"/>
          <w:i/>
          <w:noProof/>
          <w:color w:val="auto"/>
          <w:sz w:val="28"/>
        </w:rPr>
        <w:t>HTTP</w:t>
      </w:r>
      <w:r w:rsidR="000528C2">
        <w:rPr>
          <w:rFonts w:ascii="Times New Roman" w:hAnsi="Times New Roman" w:cs="Times New Roman"/>
          <w:i/>
          <w:noProof/>
          <w:color w:val="auto"/>
          <w:sz w:val="28"/>
        </w:rPr>
        <w:t xml:space="preserve"> </w:t>
      </w:r>
      <w:r w:rsidR="00432154" w:rsidRPr="00530779">
        <w:rPr>
          <w:rFonts w:ascii="Times New Roman" w:hAnsi="Times New Roman" w:cs="Times New Roman"/>
          <w:noProof/>
          <w:color w:val="auto"/>
          <w:sz w:val="28"/>
        </w:rPr>
        <w:t>протокол</w:t>
      </w:r>
      <w:bookmarkEnd w:id="97"/>
      <w:bookmarkEnd w:id="98"/>
      <w:bookmarkEnd w:id="99"/>
      <w:bookmarkEnd w:id="100"/>
    </w:p>
    <w:p w:rsidR="00642130" w:rsidRPr="00D74768" w:rsidRDefault="003F3B62" w:rsidP="003F3B62">
      <w:pPr>
        <w:spacing w:line="360" w:lineRule="auto"/>
        <w:ind w:firstLine="708"/>
        <w:jc w:val="both"/>
        <w:rPr>
          <w:noProof/>
          <w:sz w:val="28"/>
          <w:szCs w:val="28"/>
        </w:rPr>
      </w:pPr>
      <w:r w:rsidRPr="00D74768">
        <w:rPr>
          <w:i/>
          <w:noProof/>
          <w:sz w:val="28"/>
          <w:szCs w:val="28"/>
        </w:rPr>
        <w:t>HTTP</w:t>
      </w:r>
      <w:r w:rsidR="000528C2">
        <w:rPr>
          <w:i/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протокол,</w:t>
      </w:r>
      <w:r w:rsidR="000528C2">
        <w:rPr>
          <w:noProof/>
          <w:sz w:val="28"/>
          <w:szCs w:val="28"/>
        </w:rPr>
        <w:t xml:space="preserve"> </w:t>
      </w:r>
      <w:r w:rsidR="00A84D91" w:rsidRPr="00D74768">
        <w:rPr>
          <w:noProof/>
          <w:sz w:val="28"/>
          <w:szCs w:val="28"/>
        </w:rPr>
        <w:t>дозволяючий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отримати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різні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ресурси,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такі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i/>
          <w:noProof/>
          <w:sz w:val="28"/>
          <w:szCs w:val="28"/>
        </w:rPr>
        <w:t>HTML</w:t>
      </w:r>
      <w:r w:rsidR="00642130" w:rsidRPr="00D74768">
        <w:rPr>
          <w:noProof/>
          <w:sz w:val="28"/>
          <w:szCs w:val="28"/>
        </w:rPr>
        <w:t>–документи.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Протокол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HTTP</w:t>
      </w:r>
      <w:r w:rsidR="000528C2">
        <w:rPr>
          <w:i/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лежить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основі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обміну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даними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мережі</w:t>
      </w:r>
      <w:r w:rsidR="000528C2">
        <w:rPr>
          <w:noProof/>
          <w:sz w:val="28"/>
          <w:szCs w:val="28"/>
        </w:rPr>
        <w:t xml:space="preserve"> </w:t>
      </w:r>
      <w:r w:rsidR="00642130" w:rsidRPr="00D74768">
        <w:rPr>
          <w:noProof/>
          <w:sz w:val="28"/>
          <w:szCs w:val="28"/>
        </w:rPr>
        <w:t>Інтернет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же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ит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равля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тр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об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ерт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ь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’єдн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лієн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ер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ранспортн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в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ход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ж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HTTP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Хоч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HTTP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магає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б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ов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ранспорт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токол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нова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'єднання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токол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магає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тіль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ійніст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сут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траче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ідомлен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ій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TCP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токол.</w:t>
      </w:r>
      <w:r w:rsidR="000528C2">
        <w:rPr>
          <w:noProof/>
          <w:sz w:val="28"/>
          <w:szCs w:val="28"/>
        </w:rPr>
        <w:t xml:space="preserve"> </w:t>
      </w:r>
    </w:p>
    <w:p w:rsidR="00432154" w:rsidRPr="00D74768" w:rsidRDefault="00432154" w:rsidP="00432154">
      <w:pPr>
        <w:spacing w:line="360" w:lineRule="auto"/>
        <w:ind w:firstLine="708"/>
        <w:jc w:val="both"/>
        <w:rPr>
          <w:noProof/>
          <w:sz w:val="28"/>
          <w:szCs w:val="28"/>
        </w:rPr>
      </w:pPr>
      <w:r w:rsidRPr="00D74768">
        <w:rPr>
          <w:i/>
          <w:noProof/>
          <w:sz w:val="28"/>
          <w:szCs w:val="28"/>
        </w:rPr>
        <w:t>HTTP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об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ступ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елементи</w:t>
      </w:r>
      <w:r w:rsidR="00915718">
        <w:rPr>
          <w:noProof/>
          <w:sz w:val="28"/>
          <w:szCs w:val="28"/>
          <w:lang w:val="en-US"/>
        </w:rPr>
        <w:t>[9]</w:t>
      </w:r>
      <w:r w:rsidRPr="00D74768">
        <w:rPr>
          <w:noProof/>
          <w:sz w:val="28"/>
          <w:szCs w:val="28"/>
        </w:rPr>
        <w:t>:</w:t>
      </w:r>
    </w:p>
    <w:p w:rsidR="00432154" w:rsidRPr="00D74768" w:rsidRDefault="00432154" w:rsidP="002C0FC5">
      <w:pPr>
        <w:pStyle w:val="a3"/>
        <w:numPr>
          <w:ilvl w:val="0"/>
          <w:numId w:val="26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i/>
          <w:noProof/>
          <w:sz w:val="28"/>
          <w:szCs w:val="28"/>
        </w:rPr>
        <w:t>HTTP</w:t>
      </w:r>
      <w:r w:rsidRPr="00D74768">
        <w:rPr>
          <w:noProof/>
          <w:sz w:val="28"/>
          <w:szCs w:val="28"/>
        </w:rPr>
        <w:t>-мето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та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GET,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POST,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DELETE</w:t>
      </w:r>
      <w:r w:rsidRPr="00D74768">
        <w:rPr>
          <w:noProof/>
          <w:sz w:val="28"/>
          <w:szCs w:val="28"/>
        </w:rPr>
        <w:t>)</w:t>
      </w:r>
      <w:r w:rsidR="001F64BA" w:rsidRPr="00D74768">
        <w:rPr>
          <w:noProof/>
          <w:sz w:val="28"/>
          <w:szCs w:val="28"/>
        </w:rPr>
        <w:t>;</w:t>
      </w:r>
    </w:p>
    <w:p w:rsidR="001F64BA" w:rsidRPr="00D74768" w:rsidRDefault="001F64BA" w:rsidP="002C0FC5">
      <w:pPr>
        <w:pStyle w:val="a3"/>
        <w:numPr>
          <w:ilvl w:val="0"/>
          <w:numId w:val="26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Шля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сурс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URL</w:t>
      </w:r>
    </w:p>
    <w:p w:rsidR="001F64BA" w:rsidRPr="00D74768" w:rsidRDefault="001F64BA" w:rsidP="002C0FC5">
      <w:pPr>
        <w:pStyle w:val="a3"/>
        <w:numPr>
          <w:ilvl w:val="0"/>
          <w:numId w:val="26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ерсі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HTTP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токолу</w:t>
      </w:r>
    </w:p>
    <w:p w:rsidR="001F64BA" w:rsidRPr="00D74768" w:rsidRDefault="001F64BA" w:rsidP="002C0FC5">
      <w:pPr>
        <w:pStyle w:val="a3"/>
        <w:numPr>
          <w:ilvl w:val="0"/>
          <w:numId w:val="26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Заголовк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аюч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датков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а</w:t>
      </w:r>
    </w:p>
    <w:p w:rsidR="00E80C3F" w:rsidRPr="00BA1EDB" w:rsidRDefault="001F64BA" w:rsidP="00BA1EDB">
      <w:pPr>
        <w:pStyle w:val="a3"/>
        <w:numPr>
          <w:ilvl w:val="0"/>
          <w:numId w:val="26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сн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іл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ит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ея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тодів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POST</w:t>
      </w:r>
    </w:p>
    <w:p w:rsidR="00A56B79" w:rsidRPr="008A42AD" w:rsidRDefault="00A2757A" w:rsidP="008A42AD">
      <w:pPr>
        <w:pStyle w:val="2"/>
        <w:spacing w:line="360" w:lineRule="auto"/>
        <w:ind w:firstLine="709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101" w:name="_Toc62718924"/>
      <w:bookmarkStart w:id="102" w:name="_Toc62719218"/>
      <w:bookmarkStart w:id="103" w:name="_Toc62726807"/>
      <w:bookmarkStart w:id="104" w:name="_Toc63329265"/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lastRenderedPageBreak/>
        <w:t>2.4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Аналіз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середовища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зберіганн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даних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(бази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даних)</w:t>
      </w:r>
      <w:bookmarkEnd w:id="101"/>
      <w:bookmarkEnd w:id="102"/>
      <w:bookmarkEnd w:id="103"/>
      <w:bookmarkEnd w:id="104"/>
    </w:p>
    <w:p w:rsidR="008D634A" w:rsidRPr="00D74768" w:rsidRDefault="00C23FFE" w:rsidP="000528C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ноцін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бо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дат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беріг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ї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ьогодніш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ен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сн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ли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ільк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оманітн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: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єрархічн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режева,</w:t>
      </w:r>
      <w:r w:rsidR="000528C2">
        <w:rPr>
          <w:noProof/>
          <w:sz w:val="28"/>
          <w:szCs w:val="28"/>
        </w:rPr>
        <w:t xml:space="preserve"> </w:t>
      </w:r>
      <w:r w:rsidR="00502532" w:rsidRPr="00D74768">
        <w:rPr>
          <w:noProof/>
          <w:sz w:val="28"/>
          <w:szCs w:val="28"/>
        </w:rPr>
        <w:t>реляційн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’єктно-орієнтовна</w:t>
      </w:r>
      <w:r w:rsidR="000528C2">
        <w:rPr>
          <w:noProof/>
          <w:sz w:val="28"/>
          <w:szCs w:val="28"/>
        </w:rPr>
        <w:t xml:space="preserve"> </w:t>
      </w:r>
      <w:r w:rsidR="00502532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502532" w:rsidRPr="00D74768">
        <w:rPr>
          <w:noProof/>
          <w:sz w:val="28"/>
          <w:szCs w:val="28"/>
        </w:rPr>
        <w:t>документно-орієнтована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  <w:r w:rsidR="00185AA1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185AA1" w:rsidRPr="00D74768">
        <w:rPr>
          <w:noProof/>
          <w:sz w:val="28"/>
          <w:szCs w:val="28"/>
        </w:rPr>
        <w:t>сьогоднішній</w:t>
      </w:r>
      <w:r w:rsidR="000528C2">
        <w:rPr>
          <w:noProof/>
          <w:sz w:val="28"/>
          <w:szCs w:val="28"/>
        </w:rPr>
        <w:t xml:space="preserve"> </w:t>
      </w:r>
      <w:r w:rsidR="00185AA1" w:rsidRPr="00D74768">
        <w:rPr>
          <w:noProof/>
          <w:sz w:val="28"/>
          <w:szCs w:val="28"/>
        </w:rPr>
        <w:t>момент</w:t>
      </w:r>
      <w:r w:rsidR="000528C2">
        <w:rPr>
          <w:noProof/>
          <w:sz w:val="28"/>
          <w:szCs w:val="28"/>
        </w:rPr>
        <w:t xml:space="preserve"> </w:t>
      </w:r>
      <w:r w:rsidR="00185AA1" w:rsidRPr="00D74768">
        <w:rPr>
          <w:noProof/>
          <w:sz w:val="28"/>
          <w:szCs w:val="28"/>
        </w:rPr>
        <w:t>часу,</w:t>
      </w:r>
      <w:r w:rsidR="000528C2">
        <w:rPr>
          <w:noProof/>
          <w:sz w:val="28"/>
          <w:szCs w:val="28"/>
        </w:rPr>
        <w:t xml:space="preserve"> </w:t>
      </w:r>
      <w:r w:rsidR="00185AA1" w:rsidRPr="00D74768">
        <w:rPr>
          <w:noProof/>
          <w:sz w:val="28"/>
          <w:szCs w:val="28"/>
        </w:rPr>
        <w:t>найбільш</w:t>
      </w:r>
      <w:r w:rsidR="000528C2">
        <w:rPr>
          <w:noProof/>
          <w:sz w:val="28"/>
          <w:szCs w:val="28"/>
        </w:rPr>
        <w:t xml:space="preserve"> </w:t>
      </w:r>
      <w:r w:rsidR="00185AA1" w:rsidRPr="00D74768">
        <w:rPr>
          <w:noProof/>
          <w:sz w:val="28"/>
          <w:szCs w:val="28"/>
        </w:rPr>
        <w:t>популярними</w:t>
      </w:r>
      <w:r w:rsidR="000528C2">
        <w:rPr>
          <w:noProof/>
          <w:sz w:val="28"/>
          <w:szCs w:val="28"/>
        </w:rPr>
        <w:t xml:space="preserve"> </w:t>
      </w:r>
      <w:r w:rsidR="00185AA1" w:rsidRPr="00D74768">
        <w:rPr>
          <w:noProof/>
          <w:sz w:val="28"/>
          <w:szCs w:val="28"/>
        </w:rPr>
        <w:t>базами</w:t>
      </w:r>
      <w:r w:rsidR="000528C2">
        <w:rPr>
          <w:noProof/>
          <w:sz w:val="28"/>
          <w:szCs w:val="28"/>
        </w:rPr>
        <w:t xml:space="preserve"> </w:t>
      </w:r>
      <w:r w:rsidR="00185AA1"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="00185AA1"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="00185AA1" w:rsidRPr="00D74768">
        <w:rPr>
          <w:i/>
          <w:noProof/>
          <w:sz w:val="28"/>
          <w:szCs w:val="28"/>
        </w:rPr>
        <w:t>MongoDB</w:t>
      </w:r>
      <w:r w:rsidR="00EC491E" w:rsidRPr="00D74768">
        <w:rPr>
          <w:i/>
          <w:noProof/>
          <w:sz w:val="28"/>
          <w:szCs w:val="28"/>
        </w:rPr>
        <w:t>,</w:t>
      </w:r>
      <w:r w:rsidR="000528C2">
        <w:rPr>
          <w:i/>
          <w:noProof/>
          <w:sz w:val="28"/>
          <w:szCs w:val="28"/>
        </w:rPr>
        <w:t xml:space="preserve"> </w:t>
      </w:r>
      <w:r w:rsidR="00185AA1" w:rsidRPr="00D74768">
        <w:rPr>
          <w:i/>
          <w:noProof/>
          <w:sz w:val="28"/>
          <w:szCs w:val="28"/>
        </w:rPr>
        <w:t>PostgreSQL</w:t>
      </w:r>
      <w:r w:rsidR="00EC491E" w:rsidRPr="00D74768">
        <w:rPr>
          <w:i/>
          <w:noProof/>
          <w:sz w:val="28"/>
          <w:szCs w:val="28"/>
        </w:rPr>
        <w:t>,</w:t>
      </w:r>
      <w:r w:rsidR="000528C2">
        <w:rPr>
          <w:i/>
          <w:noProof/>
          <w:sz w:val="28"/>
          <w:szCs w:val="28"/>
        </w:rPr>
        <w:t xml:space="preserve"> </w:t>
      </w:r>
      <w:r w:rsidR="004D180C" w:rsidRPr="00D74768">
        <w:rPr>
          <w:i/>
          <w:noProof/>
          <w:sz w:val="28"/>
          <w:szCs w:val="28"/>
        </w:rPr>
        <w:t>MySQL</w:t>
      </w:r>
      <w:r w:rsidR="00185AA1" w:rsidRPr="00D74768">
        <w:rPr>
          <w:i/>
          <w:noProof/>
          <w:sz w:val="28"/>
          <w:szCs w:val="28"/>
        </w:rPr>
        <w:t>.</w:t>
      </w:r>
    </w:p>
    <w:p w:rsidR="00B93D7E" w:rsidRPr="00D74768" w:rsidRDefault="008D634A" w:rsidP="000528C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i/>
          <w:noProof/>
          <w:sz w:val="28"/>
          <w:szCs w:val="28"/>
        </w:rPr>
        <w:t>MongoDB</w:t>
      </w:r>
      <w:r w:rsidR="000528C2">
        <w:rPr>
          <w:noProof/>
          <w:sz w:val="28"/>
          <w:szCs w:val="28"/>
        </w:rPr>
        <w:t xml:space="preserve"> </w:t>
      </w:r>
      <w:r w:rsidR="00502532" w:rsidRPr="00D74768">
        <w:rPr>
          <w:noProof/>
          <w:sz w:val="28"/>
          <w:szCs w:val="28"/>
        </w:rPr>
        <w:t>належить</w:t>
      </w:r>
      <w:r w:rsidR="000528C2">
        <w:rPr>
          <w:noProof/>
          <w:sz w:val="28"/>
          <w:szCs w:val="28"/>
        </w:rPr>
        <w:t xml:space="preserve"> </w:t>
      </w:r>
      <w:r w:rsidR="00502532"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="00502532" w:rsidRPr="00D74768">
        <w:rPr>
          <w:noProof/>
          <w:sz w:val="28"/>
          <w:szCs w:val="28"/>
        </w:rPr>
        <w:t>документно-орієнтованої</w:t>
      </w:r>
      <w:r w:rsidR="000528C2">
        <w:rPr>
          <w:noProof/>
          <w:sz w:val="28"/>
          <w:szCs w:val="28"/>
        </w:rPr>
        <w:t xml:space="preserve"> </w:t>
      </w:r>
      <w:r w:rsidR="00502532" w:rsidRPr="00D74768">
        <w:rPr>
          <w:noProof/>
          <w:sz w:val="28"/>
          <w:szCs w:val="28"/>
        </w:rPr>
        <w:t>БД</w:t>
      </w:r>
      <w:r w:rsidR="00EC491E"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="00EC491E"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="00EC491E" w:rsidRPr="00D74768">
        <w:rPr>
          <w:noProof/>
          <w:sz w:val="28"/>
          <w:szCs w:val="28"/>
        </w:rPr>
        <w:t>дуже</w:t>
      </w:r>
      <w:r w:rsidR="000528C2">
        <w:rPr>
          <w:noProof/>
          <w:sz w:val="28"/>
          <w:szCs w:val="28"/>
        </w:rPr>
        <w:t xml:space="preserve"> </w:t>
      </w:r>
      <w:r w:rsidR="00EC491E" w:rsidRPr="00D74768">
        <w:rPr>
          <w:noProof/>
          <w:sz w:val="28"/>
          <w:szCs w:val="28"/>
        </w:rPr>
        <w:t>добре</w:t>
      </w:r>
      <w:r w:rsidR="000528C2">
        <w:rPr>
          <w:noProof/>
          <w:sz w:val="28"/>
          <w:szCs w:val="28"/>
        </w:rPr>
        <w:t xml:space="preserve"> </w:t>
      </w:r>
      <w:r w:rsidR="00EC491E" w:rsidRPr="00D74768">
        <w:rPr>
          <w:noProof/>
          <w:sz w:val="28"/>
          <w:szCs w:val="28"/>
        </w:rPr>
        <w:t>зарекомендувала</w:t>
      </w:r>
      <w:r w:rsidR="000528C2">
        <w:rPr>
          <w:noProof/>
          <w:sz w:val="28"/>
          <w:szCs w:val="28"/>
        </w:rPr>
        <w:t xml:space="preserve"> </w:t>
      </w:r>
      <w:r w:rsidR="00EC491E" w:rsidRPr="00D74768">
        <w:rPr>
          <w:noProof/>
          <w:sz w:val="28"/>
          <w:szCs w:val="28"/>
        </w:rPr>
        <w:t>себе</w:t>
      </w:r>
      <w:r w:rsidR="000528C2">
        <w:rPr>
          <w:noProof/>
          <w:sz w:val="28"/>
          <w:szCs w:val="28"/>
        </w:rPr>
        <w:t xml:space="preserve"> </w:t>
      </w:r>
      <w:r w:rsidR="00EC491E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EC491E" w:rsidRPr="00D74768">
        <w:rPr>
          <w:noProof/>
          <w:sz w:val="28"/>
          <w:szCs w:val="28"/>
        </w:rPr>
        <w:t>роботі</w:t>
      </w:r>
      <w:r w:rsidR="000528C2">
        <w:rPr>
          <w:noProof/>
          <w:sz w:val="28"/>
          <w:szCs w:val="28"/>
        </w:rPr>
        <w:t xml:space="preserve"> </w:t>
      </w:r>
      <w:r w:rsidR="00EC491E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EC491E" w:rsidRPr="00D74768">
        <w:rPr>
          <w:i/>
          <w:noProof/>
          <w:sz w:val="28"/>
          <w:szCs w:val="28"/>
        </w:rPr>
        <w:t>JSON</w:t>
      </w:r>
      <w:r w:rsidR="000528C2">
        <w:rPr>
          <w:i/>
          <w:noProof/>
          <w:sz w:val="28"/>
          <w:szCs w:val="28"/>
        </w:rPr>
        <w:t xml:space="preserve"> </w:t>
      </w:r>
      <w:r w:rsidR="00EC491E" w:rsidRPr="00D74768">
        <w:rPr>
          <w:noProof/>
          <w:sz w:val="28"/>
          <w:szCs w:val="28"/>
        </w:rPr>
        <w:t>даними,</w:t>
      </w:r>
      <w:r w:rsidR="000528C2">
        <w:rPr>
          <w:noProof/>
          <w:sz w:val="28"/>
          <w:szCs w:val="28"/>
        </w:rPr>
        <w:t xml:space="preserve"> </w:t>
      </w:r>
      <w:r w:rsidR="00EC491E" w:rsidRPr="00D74768">
        <w:rPr>
          <w:noProof/>
          <w:sz w:val="28"/>
          <w:szCs w:val="28"/>
        </w:rPr>
        <w:t>груповані</w:t>
      </w:r>
      <w:r w:rsidR="000528C2">
        <w:rPr>
          <w:noProof/>
          <w:sz w:val="28"/>
          <w:szCs w:val="28"/>
        </w:rPr>
        <w:t xml:space="preserve"> </w:t>
      </w:r>
      <w:r w:rsidR="00EC491E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EC491E" w:rsidRPr="00D74768">
        <w:rPr>
          <w:noProof/>
          <w:sz w:val="28"/>
          <w:szCs w:val="28"/>
        </w:rPr>
        <w:t>колекції.</w:t>
      </w:r>
      <w:r w:rsidR="000528C2">
        <w:rPr>
          <w:noProof/>
          <w:sz w:val="28"/>
          <w:szCs w:val="28"/>
        </w:rPr>
        <w:t xml:space="preserve"> </w:t>
      </w:r>
      <w:r w:rsidR="00B93D7E"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="00B93D7E" w:rsidRPr="00D74768">
        <w:rPr>
          <w:noProof/>
          <w:sz w:val="28"/>
          <w:szCs w:val="28"/>
        </w:rPr>
        <w:t>основних</w:t>
      </w:r>
      <w:r w:rsidR="000528C2">
        <w:rPr>
          <w:noProof/>
          <w:sz w:val="28"/>
          <w:szCs w:val="28"/>
        </w:rPr>
        <w:t xml:space="preserve"> </w:t>
      </w:r>
      <w:r w:rsidR="00B93D7E" w:rsidRPr="00D74768">
        <w:rPr>
          <w:noProof/>
          <w:sz w:val="28"/>
          <w:szCs w:val="28"/>
        </w:rPr>
        <w:t>переваг</w:t>
      </w:r>
      <w:r w:rsidR="000528C2">
        <w:rPr>
          <w:noProof/>
          <w:sz w:val="28"/>
          <w:szCs w:val="28"/>
        </w:rPr>
        <w:t xml:space="preserve"> </w:t>
      </w:r>
      <w:r w:rsidR="00B93D7E" w:rsidRPr="00D74768">
        <w:rPr>
          <w:noProof/>
          <w:sz w:val="28"/>
          <w:szCs w:val="28"/>
        </w:rPr>
        <w:t>даної</w:t>
      </w:r>
      <w:r w:rsidR="000528C2">
        <w:rPr>
          <w:noProof/>
          <w:sz w:val="28"/>
          <w:szCs w:val="28"/>
        </w:rPr>
        <w:t xml:space="preserve"> </w:t>
      </w:r>
      <w:r w:rsidR="00B93D7E" w:rsidRPr="00D74768">
        <w:rPr>
          <w:noProof/>
          <w:sz w:val="28"/>
          <w:szCs w:val="28"/>
        </w:rPr>
        <w:t>бази</w:t>
      </w:r>
      <w:r w:rsidR="000528C2">
        <w:rPr>
          <w:noProof/>
          <w:sz w:val="28"/>
          <w:szCs w:val="28"/>
        </w:rPr>
        <w:t xml:space="preserve"> </w:t>
      </w:r>
      <w:r w:rsidR="00B93D7E"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="00B93D7E"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="00B93D7E" w:rsidRPr="00D74768">
        <w:rPr>
          <w:noProof/>
          <w:sz w:val="28"/>
          <w:szCs w:val="28"/>
        </w:rPr>
        <w:t>віднести</w:t>
      </w:r>
      <w:r w:rsidR="00915718">
        <w:rPr>
          <w:noProof/>
          <w:sz w:val="28"/>
          <w:szCs w:val="28"/>
          <w:lang w:val="en-US"/>
        </w:rPr>
        <w:t>[22]</w:t>
      </w:r>
      <w:r w:rsidR="00B93D7E" w:rsidRPr="00D74768">
        <w:rPr>
          <w:noProof/>
          <w:sz w:val="28"/>
          <w:szCs w:val="28"/>
        </w:rPr>
        <w:t>:</w:t>
      </w:r>
    </w:p>
    <w:p w:rsidR="00B93D7E" w:rsidRPr="00D74768" w:rsidRDefault="00B93D7E" w:rsidP="000528C2">
      <w:pPr>
        <w:pStyle w:val="a3"/>
        <w:numPr>
          <w:ilvl w:val="0"/>
          <w:numId w:val="27"/>
        </w:numPr>
        <w:tabs>
          <w:tab w:val="left" w:pos="567"/>
          <w:tab w:val="left" w:pos="993"/>
        </w:tabs>
        <w:spacing w:line="360" w:lineRule="auto"/>
        <w:ind w:left="0" w:firstLine="709"/>
        <w:contextualSpacing w:val="0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зберіг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гляд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JSON</w:t>
      </w:r>
      <w:r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егш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бот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ит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</w:p>
    <w:p w:rsidR="00B93D7E" w:rsidRPr="00D74768" w:rsidRDefault="00B93D7E" w:rsidP="000528C2">
      <w:pPr>
        <w:pStyle w:val="a3"/>
        <w:numPr>
          <w:ilvl w:val="0"/>
          <w:numId w:val="27"/>
        </w:numPr>
        <w:tabs>
          <w:tab w:val="left" w:pos="567"/>
          <w:tab w:val="left" w:pos="993"/>
        </w:tabs>
        <w:spacing w:line="360" w:lineRule="auto"/>
        <w:ind w:left="0" w:firstLine="709"/>
        <w:contextualSpacing w:val="0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беріг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нутріш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м'ят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зво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швидш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бото-спосіб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</w:p>
    <w:p w:rsidR="008A42AD" w:rsidRPr="000528C2" w:rsidRDefault="00B93D7E" w:rsidP="000528C2">
      <w:pPr>
        <w:pStyle w:val="a3"/>
        <w:numPr>
          <w:ilvl w:val="0"/>
          <w:numId w:val="27"/>
        </w:numPr>
        <w:tabs>
          <w:tab w:val="left" w:pos="567"/>
          <w:tab w:val="left" w:pos="993"/>
        </w:tabs>
        <w:spacing w:line="360" w:lineRule="auto"/>
        <w:ind w:left="0" w:firstLine="709"/>
        <w:contextualSpacing w:val="0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лег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сштабованіст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зволяє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зручно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розширювати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програмний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продукт</w:t>
      </w:r>
    </w:p>
    <w:p w:rsidR="00D74768" w:rsidRPr="00D74768" w:rsidRDefault="00B93D7E" w:rsidP="000528C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ан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ращ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сь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дукта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я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об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ли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ільк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’язків</w:t>
      </w:r>
      <w:r w:rsidR="008D634A"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найбільш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підходящими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варіантами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використання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даної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БД,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створенні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електронних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сторінок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зберігання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каталогів</w:t>
      </w:r>
      <w:r w:rsidR="000528C2">
        <w:rPr>
          <w:noProof/>
          <w:sz w:val="28"/>
          <w:szCs w:val="28"/>
        </w:rPr>
        <w:t xml:space="preserve"> </w:t>
      </w:r>
      <w:r w:rsidR="008D634A" w:rsidRPr="00D74768">
        <w:rPr>
          <w:noProof/>
          <w:sz w:val="28"/>
          <w:szCs w:val="28"/>
        </w:rPr>
        <w:t>продуктів.</w:t>
      </w:r>
      <w:r w:rsidR="000528C2">
        <w:rPr>
          <w:noProof/>
          <w:sz w:val="28"/>
          <w:szCs w:val="28"/>
        </w:rPr>
        <w:t xml:space="preserve"> </w:t>
      </w:r>
    </w:p>
    <w:p w:rsidR="002318DC" w:rsidRPr="00D74768" w:rsidRDefault="00A02B98" w:rsidP="000528C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аступ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PostgreSQL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лиш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ляційною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’єктно-орієнтова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Д.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Основними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характеристик</w:t>
      </w:r>
      <w:r w:rsidR="002318DC" w:rsidRPr="00D74768">
        <w:rPr>
          <w:noProof/>
          <w:sz w:val="28"/>
          <w:szCs w:val="28"/>
        </w:rPr>
        <w:t>ами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i/>
          <w:noProof/>
          <w:sz w:val="28"/>
          <w:szCs w:val="28"/>
        </w:rPr>
        <w:t>PostgreSQL</w:t>
      </w:r>
      <w:r w:rsidR="000528C2">
        <w:rPr>
          <w:i/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є: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підтримка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користувальницьких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об’єктів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поведінка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включаючи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типи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даних,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функції,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операції.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робить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i/>
          <w:noProof/>
          <w:sz w:val="28"/>
          <w:szCs w:val="28"/>
        </w:rPr>
        <w:t>PostgreSQL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дуже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гнучким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надійним,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окрім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цього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i/>
          <w:noProof/>
          <w:sz w:val="28"/>
          <w:szCs w:val="28"/>
        </w:rPr>
        <w:t>PostgreSQL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зберігати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складні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структури</w:t>
      </w:r>
      <w:r w:rsidR="000528C2">
        <w:rPr>
          <w:noProof/>
          <w:sz w:val="28"/>
          <w:szCs w:val="28"/>
        </w:rPr>
        <w:t xml:space="preserve"> </w:t>
      </w:r>
      <w:r w:rsidR="00E11E6B" w:rsidRPr="00D74768">
        <w:rPr>
          <w:noProof/>
          <w:sz w:val="28"/>
          <w:szCs w:val="28"/>
        </w:rPr>
        <w:t>даних.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Але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окрім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іншим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позитивних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сторін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даної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БД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виділити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роботу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i/>
          <w:noProof/>
          <w:sz w:val="28"/>
          <w:szCs w:val="28"/>
        </w:rPr>
        <w:t>JSON</w:t>
      </w:r>
      <w:r w:rsidR="002318DC"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але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так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документо-орієнтована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noProof/>
          <w:sz w:val="28"/>
          <w:szCs w:val="28"/>
        </w:rPr>
        <w:t>БД,</w:t>
      </w:r>
      <w:r w:rsidR="000528C2">
        <w:rPr>
          <w:noProof/>
          <w:sz w:val="28"/>
          <w:szCs w:val="28"/>
        </w:rPr>
        <w:t xml:space="preserve"> </w:t>
      </w:r>
      <w:r w:rsidR="002318DC" w:rsidRPr="00D74768">
        <w:rPr>
          <w:i/>
          <w:noProof/>
          <w:sz w:val="28"/>
          <w:szCs w:val="28"/>
        </w:rPr>
        <w:t>PostgreSQL</w:t>
      </w:r>
      <w:r w:rsidR="000528C2">
        <w:rPr>
          <w:i/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зберігає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усі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i/>
          <w:noProof/>
          <w:sz w:val="28"/>
          <w:szCs w:val="28"/>
        </w:rPr>
        <w:t>JSON</w:t>
      </w:r>
      <w:r w:rsidR="000528C2">
        <w:rPr>
          <w:i/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об’єкти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вигляді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тексту,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призводить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доцільності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використання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даної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функції,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лише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буде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підвищувати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ризик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правильності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обробки</w:t>
      </w:r>
      <w:r w:rsidR="000528C2">
        <w:rPr>
          <w:noProof/>
          <w:sz w:val="28"/>
          <w:szCs w:val="28"/>
        </w:rPr>
        <w:t xml:space="preserve"> </w:t>
      </w:r>
      <w:r w:rsidR="004D180C" w:rsidRPr="00D74768">
        <w:rPr>
          <w:noProof/>
          <w:sz w:val="28"/>
          <w:szCs w:val="28"/>
        </w:rPr>
        <w:t>даних</w:t>
      </w:r>
      <w:r w:rsidR="00915718">
        <w:rPr>
          <w:noProof/>
          <w:sz w:val="28"/>
          <w:szCs w:val="28"/>
          <w:lang w:val="en-US"/>
        </w:rPr>
        <w:t>[20]</w:t>
      </w:r>
      <w:r w:rsidR="004D180C" w:rsidRPr="00D74768">
        <w:rPr>
          <w:noProof/>
          <w:sz w:val="28"/>
          <w:szCs w:val="28"/>
        </w:rPr>
        <w:t>.</w:t>
      </w:r>
    </w:p>
    <w:p w:rsidR="00A53A41" w:rsidRPr="00D74768" w:rsidRDefault="004D180C" w:rsidP="00A53A41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lastRenderedPageBreak/>
        <w:t>Ал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нов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аж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MySQL</w:t>
      </w:r>
      <w:r w:rsidR="00A53A41" w:rsidRPr="00D74768">
        <w:rPr>
          <w:i/>
          <w:noProof/>
          <w:sz w:val="28"/>
          <w:szCs w:val="28"/>
        </w:rPr>
        <w:t>,</w:t>
      </w:r>
      <w:r w:rsidR="000528C2">
        <w:rPr>
          <w:i/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сьогоднішній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день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база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найбільш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популярною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світі.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i/>
          <w:noProof/>
          <w:sz w:val="28"/>
          <w:szCs w:val="28"/>
        </w:rPr>
        <w:t>MySQL</w:t>
      </w:r>
      <w:r w:rsidR="000528C2">
        <w:rPr>
          <w:i/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ефективно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функціонувати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різних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платформах,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цьому</w:t>
      </w:r>
      <w:r w:rsidR="000528C2">
        <w:rPr>
          <w:noProof/>
          <w:sz w:val="28"/>
          <w:szCs w:val="28"/>
        </w:rPr>
        <w:t xml:space="preserve">  </w:t>
      </w:r>
      <w:r w:rsidR="00A53A41" w:rsidRPr="00D74768">
        <w:rPr>
          <w:i/>
          <w:noProof/>
          <w:sz w:val="28"/>
          <w:szCs w:val="28"/>
        </w:rPr>
        <w:t>MySQL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дуже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легка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оволодінні,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збільшує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популярність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даної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БД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кожним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роком.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дивлячись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те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БД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відсутній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деякий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функціонал,</w:t>
      </w:r>
      <w:r w:rsidR="000528C2">
        <w:rPr>
          <w:noProof/>
          <w:sz w:val="28"/>
          <w:szCs w:val="28"/>
        </w:rPr>
        <w:t xml:space="preserve">  </w:t>
      </w:r>
      <w:r w:rsidR="00A53A41" w:rsidRPr="00D74768">
        <w:rPr>
          <w:i/>
          <w:noProof/>
          <w:sz w:val="28"/>
          <w:szCs w:val="28"/>
        </w:rPr>
        <w:t>MySQL</w:t>
      </w:r>
      <w:r w:rsidR="000528C2">
        <w:rPr>
          <w:noProof/>
          <w:sz w:val="28"/>
          <w:szCs w:val="28"/>
        </w:rPr>
        <w:t xml:space="preserve">  </w:t>
      </w:r>
      <w:r w:rsidR="00A53A41" w:rsidRPr="00D74768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собі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велику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кількість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різноманітних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інструментів.</w:t>
      </w:r>
      <w:r w:rsidR="000528C2">
        <w:rPr>
          <w:i/>
          <w:noProof/>
          <w:sz w:val="28"/>
          <w:szCs w:val="28"/>
        </w:rPr>
        <w:t xml:space="preserve"> </w:t>
      </w:r>
      <w:r w:rsidR="00A53A41" w:rsidRPr="00D74768">
        <w:rPr>
          <w:i/>
          <w:noProof/>
          <w:sz w:val="28"/>
          <w:szCs w:val="28"/>
        </w:rPr>
        <w:t>MySQL</w:t>
      </w:r>
      <w:r w:rsidR="00A53A41"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велику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кількість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переваг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над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іншими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базами</w:t>
      </w:r>
      <w:r w:rsidR="000528C2">
        <w:rPr>
          <w:noProof/>
          <w:sz w:val="28"/>
          <w:szCs w:val="28"/>
        </w:rPr>
        <w:t xml:space="preserve"> </w:t>
      </w:r>
      <w:r w:rsidR="00A53A41" w:rsidRPr="00D74768">
        <w:rPr>
          <w:noProof/>
          <w:sz w:val="28"/>
          <w:szCs w:val="28"/>
        </w:rPr>
        <w:t>даних</w:t>
      </w:r>
      <w:r w:rsidR="00915718">
        <w:rPr>
          <w:noProof/>
          <w:sz w:val="28"/>
          <w:szCs w:val="28"/>
          <w:lang w:val="en-US"/>
        </w:rPr>
        <w:t>[21]</w:t>
      </w:r>
      <w:r w:rsidR="00A53A41" w:rsidRPr="00D74768">
        <w:rPr>
          <w:noProof/>
          <w:sz w:val="28"/>
          <w:szCs w:val="28"/>
        </w:rPr>
        <w:t>:</w:t>
      </w:r>
    </w:p>
    <w:p w:rsidR="00A53A41" w:rsidRPr="00D74768" w:rsidRDefault="00A53A41" w:rsidP="002C0FC5">
      <w:pPr>
        <w:pStyle w:val="a3"/>
        <w:numPr>
          <w:ilvl w:val="0"/>
          <w:numId w:val="28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масштабова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трим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бот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лик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мірів</w:t>
      </w:r>
      <w:r w:rsidR="009E7031">
        <w:rPr>
          <w:noProof/>
          <w:sz w:val="28"/>
          <w:szCs w:val="28"/>
        </w:rPr>
        <w:t>;</w:t>
      </w:r>
    </w:p>
    <w:p w:rsidR="00A53A41" w:rsidRPr="00D74768" w:rsidRDefault="00A53A41" w:rsidP="002C0FC5">
      <w:pPr>
        <w:pStyle w:val="a3"/>
        <w:numPr>
          <w:ilvl w:val="0"/>
          <w:numId w:val="28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еренос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цю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з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латформа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: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Unix,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Linux,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Windows</w:t>
      </w:r>
      <w:r w:rsidR="009E7031">
        <w:rPr>
          <w:i/>
          <w:noProof/>
          <w:sz w:val="28"/>
          <w:szCs w:val="28"/>
        </w:rPr>
        <w:t>;</w:t>
      </w:r>
    </w:p>
    <w:p w:rsidR="00A53A41" w:rsidRPr="00D74768" w:rsidRDefault="00A53A41" w:rsidP="002C0FC5">
      <w:pPr>
        <w:pStyle w:val="a3"/>
        <w:numPr>
          <w:ilvl w:val="0"/>
          <w:numId w:val="28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безпе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MySQL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нтро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ступ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ифр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даванні</w:t>
      </w:r>
      <w:r w:rsidR="009E7031">
        <w:rPr>
          <w:noProof/>
          <w:sz w:val="28"/>
          <w:szCs w:val="28"/>
        </w:rPr>
        <w:t>;</w:t>
      </w:r>
    </w:p>
    <w:p w:rsidR="00A53A41" w:rsidRPr="00D74768" w:rsidRDefault="00A53A41" w:rsidP="002C0FC5">
      <w:pPr>
        <w:pStyle w:val="a3"/>
        <w:numPr>
          <w:ilvl w:val="0"/>
          <w:numId w:val="28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швидк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онування</w:t>
      </w:r>
      <w:r w:rsidR="009E7031">
        <w:rPr>
          <w:noProof/>
          <w:sz w:val="28"/>
          <w:szCs w:val="28"/>
        </w:rPr>
        <w:t>;</w:t>
      </w:r>
    </w:p>
    <w:p w:rsidR="00092D85" w:rsidRDefault="00A53A41" w:rsidP="002C0FC5">
      <w:pPr>
        <w:pStyle w:val="a3"/>
        <w:numPr>
          <w:ilvl w:val="0"/>
          <w:numId w:val="28"/>
        </w:numPr>
        <w:tabs>
          <w:tab w:val="left" w:pos="993"/>
        </w:tabs>
        <w:spacing w:after="160"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i/>
          <w:noProof/>
          <w:sz w:val="28"/>
          <w:szCs w:val="28"/>
        </w:rPr>
        <w:t>MySQL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ляцій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снов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ляцій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ел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ам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’язк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ями</w:t>
      </w:r>
      <w:r w:rsidR="009E7031">
        <w:rPr>
          <w:noProof/>
          <w:sz w:val="28"/>
          <w:szCs w:val="28"/>
        </w:rPr>
        <w:t>.</w:t>
      </w:r>
    </w:p>
    <w:p w:rsidR="00530779" w:rsidRPr="0023202C" w:rsidRDefault="00530779" w:rsidP="00530779">
      <w:pPr>
        <w:pStyle w:val="a3"/>
        <w:spacing w:after="160" w:line="360" w:lineRule="auto"/>
        <w:ind w:left="709"/>
        <w:jc w:val="both"/>
        <w:rPr>
          <w:noProof/>
          <w:sz w:val="28"/>
          <w:szCs w:val="28"/>
          <w:lang w:val="en-US"/>
        </w:rPr>
      </w:pPr>
    </w:p>
    <w:p w:rsidR="00A53A41" w:rsidRPr="008A42AD" w:rsidRDefault="00A53A41" w:rsidP="008A42AD">
      <w:pPr>
        <w:pStyle w:val="2"/>
        <w:spacing w:line="360" w:lineRule="auto"/>
        <w:ind w:firstLine="709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105" w:name="_Toc62718925"/>
      <w:bookmarkStart w:id="106" w:name="_Toc62719219"/>
      <w:bookmarkStart w:id="107" w:name="_Toc62726808"/>
      <w:bookmarkStart w:id="108" w:name="_Toc63329266"/>
      <w:r w:rsidRPr="008A42AD">
        <w:rPr>
          <w:rFonts w:ascii="Times New Roman" w:hAnsi="Times New Roman" w:cs="Times New Roman"/>
          <w:noProof/>
          <w:color w:val="000000" w:themeColor="text1"/>
          <w:sz w:val="28"/>
        </w:rPr>
        <w:t>Висновок</w:t>
      </w:r>
      <w:bookmarkEnd w:id="105"/>
      <w:bookmarkEnd w:id="106"/>
      <w:bookmarkEnd w:id="107"/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за розділом 2</w:t>
      </w:r>
      <w:bookmarkEnd w:id="108"/>
    </w:p>
    <w:p w:rsidR="00A02276" w:rsidRDefault="00692C12" w:rsidP="00A02276">
      <w:pPr>
        <w:spacing w:line="360" w:lineRule="auto"/>
        <w:ind w:firstLine="709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Таким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чином</w:t>
      </w:r>
      <w:r w:rsidR="000528C2">
        <w:rPr>
          <w:noProof/>
          <w:sz w:val="28"/>
          <w:szCs w:val="28"/>
        </w:rPr>
        <w:t xml:space="preserve">  </w:t>
      </w:r>
      <w:r w:rsidR="00A53A41" w:rsidRPr="000201C9">
        <w:rPr>
          <w:noProof/>
          <w:sz w:val="28"/>
          <w:szCs w:val="28"/>
        </w:rPr>
        <w:t>проаналізувавши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усі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технології,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створення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забезпечення,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буде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відповідати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усім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вимогам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першому</w:t>
      </w:r>
      <w:r w:rsidR="000528C2">
        <w:rPr>
          <w:noProof/>
          <w:sz w:val="28"/>
          <w:szCs w:val="28"/>
        </w:rPr>
        <w:t xml:space="preserve"> </w:t>
      </w:r>
      <w:r w:rsidR="00A53A41" w:rsidRPr="000201C9">
        <w:rPr>
          <w:noProof/>
          <w:sz w:val="28"/>
          <w:szCs w:val="28"/>
        </w:rPr>
        <w:t>розділі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дотримуватись</w:t>
      </w:r>
      <w:r w:rsidR="000528C2">
        <w:rPr>
          <w:noProof/>
          <w:sz w:val="28"/>
          <w:szCs w:val="28"/>
        </w:rPr>
        <w:t xml:space="preserve">  </w:t>
      </w:r>
      <w:r w:rsidR="0091727B" w:rsidRPr="000201C9">
        <w:rPr>
          <w:noProof/>
          <w:sz w:val="28"/>
          <w:szCs w:val="28"/>
        </w:rPr>
        <w:t>усіх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сучасних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технологій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архітектур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побудови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програмних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продуктів,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було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вирішено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створити</w:t>
      </w:r>
      <w:r w:rsidR="000528C2">
        <w:rPr>
          <w:noProof/>
          <w:sz w:val="28"/>
          <w:szCs w:val="28"/>
        </w:rPr>
        <w:t xml:space="preserve"> веб</w:t>
      </w:r>
      <w:r w:rsidR="0091727B" w:rsidRPr="000201C9">
        <w:rPr>
          <w:noProof/>
          <w:sz w:val="28"/>
          <w:szCs w:val="28"/>
        </w:rPr>
        <w:t>додаток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використанням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усіх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сучасних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91727B" w:rsidRPr="000201C9">
        <w:rPr>
          <w:noProof/>
          <w:sz w:val="28"/>
          <w:szCs w:val="28"/>
        </w:rPr>
        <w:t>передових</w:t>
      </w:r>
      <w:r w:rsidR="000528C2">
        <w:rPr>
          <w:noProof/>
          <w:sz w:val="28"/>
          <w:szCs w:val="28"/>
        </w:rPr>
        <w:t xml:space="preserve">  </w:t>
      </w:r>
      <w:r w:rsidR="0091727B" w:rsidRPr="000201C9">
        <w:rPr>
          <w:noProof/>
          <w:sz w:val="28"/>
          <w:szCs w:val="28"/>
        </w:rPr>
        <w:t>технологій.</w:t>
      </w:r>
      <w:r w:rsidR="000528C2">
        <w:rPr>
          <w:noProof/>
          <w:sz w:val="28"/>
          <w:szCs w:val="28"/>
        </w:rPr>
        <w:t xml:space="preserve"> </w:t>
      </w:r>
    </w:p>
    <w:p w:rsidR="002B7DF7" w:rsidRPr="008F56B1" w:rsidRDefault="0091727B" w:rsidP="00A02276">
      <w:pPr>
        <w:spacing w:line="360" w:lineRule="auto"/>
        <w:ind w:firstLine="709"/>
        <w:jc w:val="both"/>
        <w:rPr>
          <w:noProof/>
          <w:sz w:val="28"/>
          <w:szCs w:val="28"/>
          <w:lang w:val="en-US"/>
        </w:rPr>
      </w:pPr>
      <w:r w:rsidRPr="000201C9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побудови</w:t>
      </w:r>
      <w:r w:rsidR="000528C2">
        <w:rPr>
          <w:noProof/>
          <w:sz w:val="28"/>
          <w:szCs w:val="28"/>
        </w:rPr>
        <w:t xml:space="preserve"> веб</w:t>
      </w:r>
      <w:r w:rsidRPr="000201C9">
        <w:rPr>
          <w:noProof/>
          <w:sz w:val="28"/>
          <w:szCs w:val="28"/>
        </w:rPr>
        <w:t>додатку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виникає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необхідність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обрання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клієнт-серверної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архітектури,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загальна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="003D764F">
        <w:rPr>
          <w:noProof/>
          <w:sz w:val="28"/>
          <w:szCs w:val="28"/>
        </w:rPr>
        <w:t xml:space="preserve">забезпечення, </w:t>
      </w:r>
      <w:r w:rsidR="00A02276">
        <w:rPr>
          <w:noProof/>
          <w:sz w:val="28"/>
          <w:szCs w:val="28"/>
        </w:rPr>
        <w:t xml:space="preserve">використання платформи </w:t>
      </w:r>
      <w:r w:rsidR="00A02276" w:rsidRPr="00A02276">
        <w:rPr>
          <w:i/>
          <w:noProof/>
          <w:sz w:val="28"/>
          <w:szCs w:val="28"/>
          <w:lang w:val="en-US"/>
        </w:rPr>
        <w:t>Node.js</w:t>
      </w:r>
      <w:r w:rsidR="00A02276">
        <w:rPr>
          <w:i/>
          <w:noProof/>
          <w:sz w:val="28"/>
          <w:szCs w:val="28"/>
          <w:lang w:val="en-US"/>
        </w:rPr>
        <w:t xml:space="preserve"> </w:t>
      </w:r>
      <w:r w:rsidR="00A02276">
        <w:rPr>
          <w:noProof/>
          <w:sz w:val="28"/>
          <w:szCs w:val="28"/>
        </w:rPr>
        <w:t xml:space="preserve">та СКБД </w:t>
      </w:r>
      <w:r w:rsidR="00A02276" w:rsidRPr="000201C9">
        <w:rPr>
          <w:i/>
          <w:noProof/>
          <w:sz w:val="28"/>
          <w:szCs w:val="28"/>
        </w:rPr>
        <w:t>MySQL</w:t>
      </w:r>
      <w:r w:rsidRPr="000201C9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побудови</w:t>
      </w:r>
      <w:r w:rsidR="000528C2">
        <w:rPr>
          <w:noProof/>
          <w:sz w:val="28"/>
          <w:szCs w:val="28"/>
        </w:rPr>
        <w:t xml:space="preserve"> веб</w:t>
      </w:r>
      <w:r w:rsidRPr="000201C9">
        <w:rPr>
          <w:noProof/>
          <w:sz w:val="28"/>
          <w:szCs w:val="28"/>
        </w:rPr>
        <w:t>додатків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виникає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необхідність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обрання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паттерну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проектування</w:t>
      </w:r>
      <w:r w:rsidR="003D764F">
        <w:rPr>
          <w:noProof/>
          <w:sz w:val="28"/>
          <w:szCs w:val="28"/>
        </w:rPr>
        <w:t xml:space="preserve"> </w:t>
      </w:r>
      <w:r w:rsidR="003D764F" w:rsidRPr="000201C9">
        <w:rPr>
          <w:i/>
          <w:noProof/>
          <w:sz w:val="28"/>
          <w:szCs w:val="28"/>
        </w:rPr>
        <w:t>MVC</w:t>
      </w:r>
      <w:r w:rsidR="003D764F">
        <w:rPr>
          <w:i/>
          <w:noProof/>
          <w:sz w:val="28"/>
          <w:szCs w:val="28"/>
        </w:rPr>
        <w:t>.</w:t>
      </w:r>
      <w:r w:rsidR="000528C2">
        <w:rPr>
          <w:i/>
          <w:noProof/>
          <w:sz w:val="28"/>
          <w:szCs w:val="28"/>
        </w:rPr>
        <w:t xml:space="preserve"> </w:t>
      </w:r>
    </w:p>
    <w:p w:rsidR="0091727B" w:rsidRPr="00452335" w:rsidRDefault="002B7DF7" w:rsidP="002B7DF7">
      <w:pPr>
        <w:pStyle w:val="1"/>
        <w:jc w:val="center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109" w:name="_Toc62718926"/>
      <w:bookmarkStart w:id="110" w:name="_Toc62719220"/>
      <w:bookmarkStart w:id="111" w:name="_Toc62726809"/>
      <w:bookmarkStart w:id="112" w:name="_Toc63063107"/>
      <w:bookmarkStart w:id="113" w:name="_Toc63070498"/>
      <w:bookmarkStart w:id="114" w:name="_Toc63329267"/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lastRenderedPageBreak/>
        <w:t>РОЗДІЛ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3</w:t>
      </w:r>
      <w:bookmarkEnd w:id="109"/>
      <w:bookmarkEnd w:id="110"/>
      <w:bookmarkEnd w:id="111"/>
      <w:bookmarkEnd w:id="112"/>
      <w:bookmarkEnd w:id="113"/>
      <w:bookmarkEnd w:id="114"/>
    </w:p>
    <w:p w:rsidR="00904282" w:rsidRPr="00452335" w:rsidRDefault="002B7DF7" w:rsidP="002B7DF7">
      <w:pPr>
        <w:pStyle w:val="1"/>
        <w:spacing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115" w:name="_Toc62718927"/>
      <w:bookmarkStart w:id="116" w:name="_Toc62719221"/>
      <w:bookmarkStart w:id="117" w:name="_Toc62726810"/>
      <w:bookmarkStart w:id="118" w:name="_Toc63329268"/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РОЗРОБКА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ПРОГРАМНОГО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МОДУЛЮ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ЗІ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ВЗАЄМОДІЇ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З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КОРИСТУВАЧЕМ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ПІДСИСТЕМИ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ІНФОРМАЦІЙНОГО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ЗАБЕЗПЕЧЕННЯ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ВІЙСЬКОВОЇ</w:t>
      </w:r>
      <w:r w:rsidR="000528C2">
        <w:rPr>
          <w:rFonts w:ascii="Times New Roman" w:hAnsi="Times New Roman" w:cs="Times New Roman"/>
          <w:noProof/>
          <w:color w:val="000000" w:themeColor="text1"/>
          <w:sz w:val="28"/>
        </w:rPr>
        <w:t xml:space="preserve"> </w:t>
      </w:r>
      <w:r w:rsidRPr="00452335">
        <w:rPr>
          <w:rFonts w:ascii="Times New Roman" w:hAnsi="Times New Roman" w:cs="Times New Roman"/>
          <w:noProof/>
          <w:color w:val="000000" w:themeColor="text1"/>
          <w:sz w:val="28"/>
        </w:rPr>
        <w:t>ОСВІТИ.</w:t>
      </w:r>
      <w:bookmarkEnd w:id="115"/>
      <w:bookmarkEnd w:id="116"/>
      <w:bookmarkEnd w:id="117"/>
      <w:bookmarkEnd w:id="118"/>
    </w:p>
    <w:p w:rsidR="002B7DF7" w:rsidRPr="00F7620F" w:rsidRDefault="002B7DF7" w:rsidP="002B7DF7">
      <w:pPr>
        <w:rPr>
          <w:noProof/>
          <w:sz w:val="28"/>
        </w:rPr>
      </w:pPr>
    </w:p>
    <w:p w:rsidR="002B7DF7" w:rsidRPr="00F7620F" w:rsidRDefault="002B7DF7" w:rsidP="002B7DF7">
      <w:pPr>
        <w:rPr>
          <w:noProof/>
          <w:sz w:val="28"/>
        </w:rPr>
      </w:pPr>
    </w:p>
    <w:p w:rsidR="002B7DF7" w:rsidRPr="00D74768" w:rsidRDefault="002B7DF7" w:rsidP="002B7DF7">
      <w:pPr>
        <w:spacing w:line="360" w:lineRule="auto"/>
        <w:ind w:firstLine="851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Спеціаль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ення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зультат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сумк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бо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яльност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е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видк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рахун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лад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исциплі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.</w:t>
      </w:r>
      <w:r w:rsidR="000528C2">
        <w:rPr>
          <w:noProof/>
          <w:sz w:val="28"/>
          <w:szCs w:val="28"/>
        </w:rPr>
        <w:t xml:space="preserve"> </w:t>
      </w:r>
    </w:p>
    <w:p w:rsidR="002B7DF7" w:rsidRPr="00D74768" w:rsidRDefault="002B7DF7" w:rsidP="00516585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алізова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ступ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ї:</w:t>
      </w:r>
    </w:p>
    <w:p w:rsidR="002B7DF7" w:rsidRPr="00D74768" w:rsidRDefault="002B7DF7" w:rsidP="002C0FC5">
      <w:pPr>
        <w:pStyle w:val="a3"/>
        <w:numPr>
          <w:ilvl w:val="0"/>
          <w:numId w:val="37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функ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втентифіка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єстрації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хище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ступ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ення;</w:t>
      </w:r>
    </w:p>
    <w:p w:rsidR="002B7DF7" w:rsidRPr="00D74768" w:rsidRDefault="002B7DF7" w:rsidP="002C0FC5">
      <w:pPr>
        <w:pStyle w:val="a3"/>
        <w:numPr>
          <w:ilvl w:val="0"/>
          <w:numId w:val="37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функці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рав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яв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езпосереднь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анди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пр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в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легл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фесій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рямуванням);</w:t>
      </w:r>
    </w:p>
    <w:p w:rsidR="002B7DF7" w:rsidRPr="00D74768" w:rsidRDefault="002B7DF7" w:rsidP="002C0FC5">
      <w:pPr>
        <w:pStyle w:val="a3"/>
        <w:numPr>
          <w:ilvl w:val="0"/>
          <w:numId w:val="37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функці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рав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яв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ам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фіце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випускника)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(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исциплі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доліки);</w:t>
      </w:r>
    </w:p>
    <w:p w:rsidR="002B7DF7" w:rsidRPr="00D74768" w:rsidRDefault="002B7DF7" w:rsidP="002C0FC5">
      <w:pPr>
        <w:pStyle w:val="a3"/>
        <w:numPr>
          <w:ilvl w:val="0"/>
          <w:numId w:val="37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функці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еднь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л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ль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исциплінам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лада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;</w:t>
      </w:r>
    </w:p>
    <w:p w:rsidR="002B7DF7" w:rsidRPr="00D74768" w:rsidRDefault="002B7DF7" w:rsidP="002C0FC5">
      <w:pPr>
        <w:pStyle w:val="a3"/>
        <w:numPr>
          <w:ilvl w:val="0"/>
          <w:numId w:val="37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функці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бо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раховуюч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облив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а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ер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ми;</w:t>
      </w:r>
    </w:p>
    <w:p w:rsidR="002B7DF7" w:rsidRPr="00D74768" w:rsidRDefault="002B7DF7" w:rsidP="002C0FC5">
      <w:pPr>
        <w:pStyle w:val="a3"/>
        <w:numPr>
          <w:ilvl w:val="0"/>
          <w:numId w:val="37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функці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ваг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долі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исциплін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лада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;</w:t>
      </w:r>
    </w:p>
    <w:p w:rsidR="002B7DF7" w:rsidRPr="00D74768" w:rsidRDefault="002B7DF7" w:rsidP="002C0FC5">
      <w:pPr>
        <w:pStyle w:val="a3"/>
        <w:numPr>
          <w:ilvl w:val="0"/>
          <w:numId w:val="37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функці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енера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айл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едні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бал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исциплінам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айл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долі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исциплін.</w:t>
      </w:r>
    </w:p>
    <w:p w:rsidR="002B7DF7" w:rsidRPr="00D74768" w:rsidRDefault="002B7DF7" w:rsidP="002B7DF7">
      <w:pPr>
        <w:pStyle w:val="a3"/>
        <w:spacing w:line="360" w:lineRule="auto"/>
        <w:ind w:left="0" w:firstLine="851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Загаль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хе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он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робле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</w:t>
      </w:r>
      <w:r w:rsidR="00322C84" w:rsidRPr="00D74768">
        <w:rPr>
          <w:noProof/>
          <w:sz w:val="28"/>
          <w:szCs w:val="28"/>
        </w:rPr>
        <w:t>грамного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забезпеченн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(рисунок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3</w:t>
      </w:r>
      <w:r w:rsidRPr="00D74768">
        <w:rPr>
          <w:noProof/>
          <w:sz w:val="28"/>
          <w:szCs w:val="28"/>
        </w:rPr>
        <w:t>.1).</w:t>
      </w:r>
    </w:p>
    <w:p w:rsidR="002B7DF7" w:rsidRPr="00D74768" w:rsidRDefault="002B7DF7" w:rsidP="00F7620F">
      <w:pPr>
        <w:pStyle w:val="a3"/>
        <w:ind w:left="0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lastRenderedPageBreak/>
        <w:drawing>
          <wp:inline distT="0" distB="0" distL="0" distR="0">
            <wp:extent cx="5867400" cy="28270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82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7DF7" w:rsidRPr="00D74768" w:rsidRDefault="00322C84" w:rsidP="00322C84">
      <w:pPr>
        <w:jc w:val="center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Рис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3</w:t>
      </w:r>
      <w:r w:rsidR="002B7DF7" w:rsidRPr="00D74768">
        <w:rPr>
          <w:noProof/>
          <w:sz w:val="28"/>
          <w:szCs w:val="28"/>
        </w:rPr>
        <w:t>.1</w:t>
      </w:r>
      <w:r w:rsidR="000528C2">
        <w:rPr>
          <w:noProof/>
          <w:sz w:val="28"/>
          <w:szCs w:val="28"/>
        </w:rPr>
        <w:t xml:space="preserve"> </w:t>
      </w:r>
      <w:r w:rsidR="002B7DF7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2B7DF7" w:rsidRPr="00D74768">
        <w:rPr>
          <w:noProof/>
          <w:sz w:val="28"/>
          <w:szCs w:val="28"/>
        </w:rPr>
        <w:t>Загальна</w:t>
      </w:r>
      <w:r w:rsidR="000528C2">
        <w:rPr>
          <w:noProof/>
          <w:sz w:val="28"/>
          <w:szCs w:val="28"/>
        </w:rPr>
        <w:t xml:space="preserve"> </w:t>
      </w:r>
      <w:r w:rsidR="002B7DF7" w:rsidRPr="00D74768">
        <w:rPr>
          <w:noProof/>
          <w:sz w:val="28"/>
          <w:szCs w:val="28"/>
        </w:rPr>
        <w:t>схема</w:t>
      </w:r>
      <w:r w:rsidR="000528C2">
        <w:rPr>
          <w:noProof/>
          <w:sz w:val="28"/>
          <w:szCs w:val="28"/>
        </w:rPr>
        <w:t xml:space="preserve"> </w:t>
      </w:r>
      <w:r w:rsidR="002B7DF7" w:rsidRPr="00D74768">
        <w:rPr>
          <w:noProof/>
          <w:sz w:val="28"/>
          <w:szCs w:val="28"/>
        </w:rPr>
        <w:t>функціонування</w:t>
      </w:r>
      <w:r w:rsidR="000528C2">
        <w:rPr>
          <w:noProof/>
          <w:sz w:val="28"/>
          <w:szCs w:val="28"/>
        </w:rPr>
        <w:t xml:space="preserve"> </w:t>
      </w:r>
      <w:r w:rsidR="002B7DF7" w:rsidRPr="00D74768">
        <w:rPr>
          <w:noProof/>
          <w:sz w:val="28"/>
          <w:szCs w:val="28"/>
        </w:rPr>
        <w:t>розробленого</w:t>
      </w:r>
      <w:r w:rsidR="000528C2">
        <w:rPr>
          <w:noProof/>
          <w:sz w:val="28"/>
          <w:szCs w:val="28"/>
        </w:rPr>
        <w:t xml:space="preserve"> </w:t>
      </w:r>
      <w:r w:rsidR="002B7DF7"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="002B7DF7" w:rsidRPr="00D74768">
        <w:rPr>
          <w:noProof/>
          <w:sz w:val="28"/>
          <w:szCs w:val="28"/>
        </w:rPr>
        <w:t>забезпечення</w:t>
      </w:r>
    </w:p>
    <w:p w:rsidR="00322C84" w:rsidRDefault="00322C84" w:rsidP="00322C84">
      <w:pPr>
        <w:jc w:val="center"/>
        <w:rPr>
          <w:noProof/>
          <w:sz w:val="28"/>
          <w:szCs w:val="28"/>
        </w:rPr>
      </w:pPr>
    </w:p>
    <w:p w:rsidR="00D86329" w:rsidRDefault="00D86329" w:rsidP="00D86329">
      <w:pPr>
        <w:ind w:firstLine="709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Загальн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бізнес</w:t>
      </w:r>
      <w:r w:rsidR="009E7031">
        <w:rPr>
          <w:noProof/>
          <w:sz w:val="28"/>
          <w:szCs w:val="28"/>
        </w:rPr>
        <w:t>-</w:t>
      </w:r>
      <w:r>
        <w:rPr>
          <w:noProof/>
          <w:sz w:val="28"/>
          <w:szCs w:val="28"/>
        </w:rPr>
        <w:t>логік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системи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зобоажен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3.2.</w:t>
      </w:r>
    </w:p>
    <w:p w:rsidR="00D86329" w:rsidRDefault="00D86329" w:rsidP="00D86329">
      <w:pPr>
        <w:ind w:firstLine="709"/>
        <w:jc w:val="both"/>
        <w:rPr>
          <w:noProof/>
          <w:sz w:val="28"/>
          <w:szCs w:val="28"/>
        </w:rPr>
      </w:pPr>
    </w:p>
    <w:p w:rsidR="00D86329" w:rsidRDefault="00D86329" w:rsidP="00D86329">
      <w:pPr>
        <w:jc w:val="center"/>
      </w:pPr>
      <w:r>
        <w:object w:dxaOrig="15132" w:dyaOrig="6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208.2pt" o:ole="">
            <v:imagedata r:id="rId12" o:title=""/>
          </v:shape>
          <o:OLEObject Type="Embed" ProgID="Visio.Drawing.15" ShapeID="_x0000_i1025" DrawAspect="Content" ObjectID="_1674050748" r:id="rId13"/>
        </w:object>
      </w:r>
    </w:p>
    <w:p w:rsidR="00D86329" w:rsidRDefault="000C632D" w:rsidP="00D86329">
      <w:pPr>
        <w:jc w:val="center"/>
        <w:rPr>
          <w:sz w:val="28"/>
        </w:rPr>
      </w:pPr>
      <w:r>
        <w:rPr>
          <w:sz w:val="28"/>
        </w:rPr>
        <w:t xml:space="preserve"> Рисунок</w:t>
      </w:r>
      <w:r w:rsidR="000528C2">
        <w:rPr>
          <w:sz w:val="28"/>
        </w:rPr>
        <w:t xml:space="preserve"> </w:t>
      </w:r>
      <w:r w:rsidR="00D86329">
        <w:rPr>
          <w:sz w:val="28"/>
        </w:rPr>
        <w:t>3.2</w:t>
      </w:r>
      <w:r w:rsidR="000528C2">
        <w:rPr>
          <w:sz w:val="28"/>
        </w:rPr>
        <w:t xml:space="preserve"> </w:t>
      </w:r>
      <w:r w:rsidR="00AC69CF">
        <w:rPr>
          <w:sz w:val="28"/>
        </w:rPr>
        <w:t>–</w:t>
      </w:r>
      <w:r w:rsidR="000528C2">
        <w:rPr>
          <w:sz w:val="28"/>
        </w:rPr>
        <w:t xml:space="preserve">  </w:t>
      </w:r>
      <w:r w:rsidR="00D86329">
        <w:rPr>
          <w:sz w:val="28"/>
        </w:rPr>
        <w:t>Бізнес</w:t>
      </w:r>
      <w:r w:rsidR="000528C2">
        <w:rPr>
          <w:sz w:val="28"/>
        </w:rPr>
        <w:t xml:space="preserve"> </w:t>
      </w:r>
      <w:r w:rsidR="00D86329">
        <w:rPr>
          <w:sz w:val="28"/>
        </w:rPr>
        <w:t>логіка</w:t>
      </w:r>
      <w:r w:rsidR="000528C2">
        <w:rPr>
          <w:sz w:val="28"/>
        </w:rPr>
        <w:t xml:space="preserve"> </w:t>
      </w:r>
      <w:r w:rsidR="00D86329">
        <w:rPr>
          <w:sz w:val="28"/>
        </w:rPr>
        <w:t>системи</w:t>
      </w:r>
    </w:p>
    <w:p w:rsidR="00D86329" w:rsidRDefault="00D86329" w:rsidP="00D86329">
      <w:pPr>
        <w:jc w:val="center"/>
        <w:rPr>
          <w:sz w:val="28"/>
        </w:rPr>
      </w:pPr>
    </w:p>
    <w:p w:rsidR="00D86329" w:rsidRPr="00DD77ED" w:rsidRDefault="00D86329" w:rsidP="00DD77ED">
      <w:pPr>
        <w:spacing w:line="360" w:lineRule="auto"/>
        <w:ind w:firstLine="709"/>
        <w:jc w:val="both"/>
        <w:rPr>
          <w:sz w:val="28"/>
        </w:rPr>
      </w:pPr>
      <w:r w:rsidRPr="00DD77ED">
        <w:rPr>
          <w:sz w:val="28"/>
        </w:rPr>
        <w:t>Основними</w:t>
      </w:r>
      <w:r w:rsidR="000528C2">
        <w:rPr>
          <w:sz w:val="28"/>
        </w:rPr>
        <w:t xml:space="preserve"> </w:t>
      </w:r>
      <w:r w:rsidRPr="00DD77ED">
        <w:rPr>
          <w:sz w:val="28"/>
        </w:rPr>
        <w:t>модулем</w:t>
      </w:r>
      <w:r w:rsidR="000528C2">
        <w:rPr>
          <w:sz w:val="28"/>
        </w:rPr>
        <w:t xml:space="preserve"> </w:t>
      </w:r>
      <w:r w:rsidRPr="00DD77ED">
        <w:rPr>
          <w:sz w:val="28"/>
        </w:rPr>
        <w:t>роботи</w:t>
      </w:r>
      <w:r w:rsidR="000528C2">
        <w:rPr>
          <w:sz w:val="28"/>
        </w:rPr>
        <w:t xml:space="preserve"> </w:t>
      </w:r>
      <w:r w:rsidRPr="00DD77ED">
        <w:rPr>
          <w:sz w:val="28"/>
        </w:rPr>
        <w:t>з</w:t>
      </w:r>
      <w:r w:rsidR="000528C2">
        <w:rPr>
          <w:sz w:val="28"/>
        </w:rPr>
        <w:t xml:space="preserve"> </w:t>
      </w:r>
      <w:r w:rsidRPr="00DD77ED">
        <w:rPr>
          <w:sz w:val="28"/>
        </w:rPr>
        <w:t>користувачем</w:t>
      </w:r>
      <w:r w:rsidR="000528C2">
        <w:rPr>
          <w:sz w:val="28"/>
        </w:rPr>
        <w:t xml:space="preserve"> </w:t>
      </w:r>
      <w:r w:rsidRPr="00DD77ED">
        <w:rPr>
          <w:sz w:val="28"/>
        </w:rPr>
        <w:t>є</w:t>
      </w:r>
      <w:r w:rsidR="000528C2">
        <w:rPr>
          <w:sz w:val="28"/>
        </w:rPr>
        <w:t xml:space="preserve"> </w:t>
      </w:r>
      <w:r w:rsidRPr="00DD77ED">
        <w:rPr>
          <w:sz w:val="28"/>
        </w:rPr>
        <w:t>модуль</w:t>
      </w:r>
      <w:r w:rsidR="000528C2">
        <w:rPr>
          <w:sz w:val="28"/>
        </w:rPr>
        <w:t xml:space="preserve"> </w:t>
      </w:r>
      <w:r w:rsidRPr="00DD77ED">
        <w:rPr>
          <w:sz w:val="28"/>
        </w:rPr>
        <w:t>«Модуль</w:t>
      </w:r>
      <w:r w:rsidR="000528C2">
        <w:rPr>
          <w:sz w:val="28"/>
        </w:rPr>
        <w:t xml:space="preserve"> </w:t>
      </w:r>
      <w:r w:rsidRPr="00DD77ED">
        <w:rPr>
          <w:sz w:val="28"/>
        </w:rPr>
        <w:t>взаємодії</w:t>
      </w:r>
      <w:r w:rsidR="000528C2">
        <w:rPr>
          <w:sz w:val="28"/>
        </w:rPr>
        <w:t xml:space="preserve"> </w:t>
      </w:r>
      <w:r w:rsidRPr="00DD77ED">
        <w:rPr>
          <w:sz w:val="28"/>
        </w:rPr>
        <w:t>з</w:t>
      </w:r>
      <w:r w:rsidR="000528C2">
        <w:rPr>
          <w:sz w:val="28"/>
        </w:rPr>
        <w:t xml:space="preserve"> </w:t>
      </w:r>
      <w:r w:rsidRPr="00DD77ED">
        <w:rPr>
          <w:sz w:val="28"/>
        </w:rPr>
        <w:t>користувачем».</w:t>
      </w:r>
      <w:r w:rsidR="000528C2">
        <w:rPr>
          <w:sz w:val="28"/>
        </w:rPr>
        <w:t xml:space="preserve"> </w:t>
      </w:r>
      <w:r w:rsidRPr="00DD77ED">
        <w:rPr>
          <w:sz w:val="28"/>
        </w:rPr>
        <w:t>Даний</w:t>
      </w:r>
      <w:r w:rsidR="000528C2">
        <w:rPr>
          <w:sz w:val="28"/>
        </w:rPr>
        <w:t xml:space="preserve"> </w:t>
      </w:r>
      <w:r w:rsidRPr="00DD77ED">
        <w:rPr>
          <w:sz w:val="28"/>
        </w:rPr>
        <w:t>модуль</w:t>
      </w:r>
      <w:r w:rsidR="000528C2">
        <w:rPr>
          <w:sz w:val="28"/>
        </w:rPr>
        <w:t xml:space="preserve"> </w:t>
      </w:r>
      <w:r w:rsidRPr="00DD77ED">
        <w:rPr>
          <w:sz w:val="28"/>
        </w:rPr>
        <w:t>відповідає</w:t>
      </w:r>
      <w:r w:rsidR="000528C2">
        <w:rPr>
          <w:sz w:val="28"/>
        </w:rPr>
        <w:t xml:space="preserve"> </w:t>
      </w:r>
      <w:r w:rsidRPr="00DD77ED">
        <w:rPr>
          <w:sz w:val="28"/>
        </w:rPr>
        <w:t>за</w:t>
      </w:r>
      <w:r w:rsidR="000528C2">
        <w:rPr>
          <w:sz w:val="28"/>
        </w:rPr>
        <w:t xml:space="preserve"> </w:t>
      </w:r>
      <w:r w:rsidRPr="00DD77ED">
        <w:rPr>
          <w:sz w:val="28"/>
        </w:rPr>
        <w:t>підключення</w:t>
      </w:r>
      <w:r w:rsidR="000528C2">
        <w:rPr>
          <w:sz w:val="28"/>
        </w:rPr>
        <w:t xml:space="preserve"> </w:t>
      </w:r>
      <w:r w:rsidRPr="00DD77ED">
        <w:rPr>
          <w:sz w:val="28"/>
        </w:rPr>
        <w:t>та</w:t>
      </w:r>
      <w:r w:rsidR="000528C2">
        <w:rPr>
          <w:sz w:val="28"/>
        </w:rPr>
        <w:t xml:space="preserve"> </w:t>
      </w:r>
      <w:r w:rsidRPr="00DD77ED">
        <w:rPr>
          <w:sz w:val="28"/>
        </w:rPr>
        <w:t>відправлення</w:t>
      </w:r>
      <w:r w:rsidR="000528C2">
        <w:rPr>
          <w:sz w:val="28"/>
        </w:rPr>
        <w:t xml:space="preserve"> </w:t>
      </w:r>
      <w:proofErr w:type="spellStart"/>
      <w:r w:rsidR="000528C2">
        <w:rPr>
          <w:sz w:val="28"/>
        </w:rPr>
        <w:t>веб</w:t>
      </w:r>
      <w:r w:rsidRPr="00DD77ED">
        <w:rPr>
          <w:sz w:val="28"/>
        </w:rPr>
        <w:t>сторінок</w:t>
      </w:r>
      <w:proofErr w:type="spellEnd"/>
      <w:r w:rsidR="000528C2">
        <w:rPr>
          <w:sz w:val="28"/>
        </w:rPr>
        <w:t xml:space="preserve"> </w:t>
      </w:r>
      <w:r w:rsidRPr="00DD77ED">
        <w:rPr>
          <w:sz w:val="28"/>
        </w:rPr>
        <w:t>з</w:t>
      </w:r>
      <w:r w:rsidR="000528C2">
        <w:rPr>
          <w:sz w:val="28"/>
        </w:rPr>
        <w:t xml:space="preserve"> </w:t>
      </w:r>
      <w:proofErr w:type="spellStart"/>
      <w:r w:rsidR="000528C2">
        <w:rPr>
          <w:sz w:val="28"/>
        </w:rPr>
        <w:t>веб</w:t>
      </w:r>
      <w:r w:rsidRPr="00DD77ED">
        <w:rPr>
          <w:sz w:val="28"/>
        </w:rPr>
        <w:t>сайту</w:t>
      </w:r>
      <w:proofErr w:type="spellEnd"/>
      <w:r w:rsidRPr="00DD77ED">
        <w:rPr>
          <w:sz w:val="28"/>
        </w:rPr>
        <w:t>.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Модуль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взаємодії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з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користувачем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безпосередньо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відповідає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за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обробку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вхідних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даних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та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передачу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їх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іншим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модулям.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Також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система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містить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наступні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модулі,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а</w:t>
      </w:r>
      <w:r w:rsidR="000528C2">
        <w:rPr>
          <w:sz w:val="28"/>
        </w:rPr>
        <w:t xml:space="preserve"> </w:t>
      </w:r>
      <w:r w:rsidR="0062277C" w:rsidRPr="00DD77ED">
        <w:rPr>
          <w:sz w:val="28"/>
        </w:rPr>
        <w:t>саме:</w:t>
      </w:r>
    </w:p>
    <w:p w:rsidR="0062277C" w:rsidRPr="00DD77ED" w:rsidRDefault="0062277C" w:rsidP="00DD77ED">
      <w:pPr>
        <w:pStyle w:val="a3"/>
        <w:numPr>
          <w:ilvl w:val="0"/>
          <w:numId w:val="44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D77ED">
        <w:rPr>
          <w:noProof/>
          <w:sz w:val="28"/>
          <w:szCs w:val="28"/>
        </w:rPr>
        <w:t>Модуль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авторизації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реєстрації,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який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свою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чергу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відповідає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перевіку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наявності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корисувача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системі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перевірку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можливості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користувача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lastRenderedPageBreak/>
        <w:t>працювати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іншими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модулями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даного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продукту.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Даний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модуль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безпосередньо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працює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модулем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роботи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базаю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даних,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саме: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збереження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користувачів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систему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перевірку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паролю</w:t>
      </w:r>
      <w:r w:rsidR="000528C2">
        <w:rPr>
          <w:noProof/>
          <w:sz w:val="28"/>
          <w:szCs w:val="28"/>
        </w:rPr>
        <w:t xml:space="preserve">  </w:t>
      </w:r>
      <w:r w:rsidRPr="00DD77ED">
        <w:rPr>
          <w:noProof/>
          <w:sz w:val="28"/>
          <w:szCs w:val="28"/>
        </w:rPr>
        <w:t>користувачів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під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реєстрації.</w:t>
      </w:r>
    </w:p>
    <w:p w:rsidR="0062277C" w:rsidRPr="00DD77ED" w:rsidRDefault="0062277C" w:rsidP="00DD77ED">
      <w:pPr>
        <w:pStyle w:val="a3"/>
        <w:numPr>
          <w:ilvl w:val="0"/>
          <w:numId w:val="44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D77ED">
        <w:rPr>
          <w:noProof/>
          <w:sz w:val="28"/>
          <w:szCs w:val="28"/>
        </w:rPr>
        <w:t>Модуль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відправлення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відгуків,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даний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модуль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відповідає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отримання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інформації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модулю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взаємодії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користувача,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обробку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інформації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 </w:t>
      </w:r>
      <w:r w:rsidRPr="00DD77ED">
        <w:rPr>
          <w:noProof/>
          <w:sz w:val="28"/>
          <w:szCs w:val="28"/>
        </w:rPr>
        <w:t>передачу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модулю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роботи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базаою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збереження.</w:t>
      </w:r>
      <w:r w:rsidR="000528C2">
        <w:rPr>
          <w:noProof/>
          <w:sz w:val="28"/>
          <w:szCs w:val="28"/>
        </w:rPr>
        <w:t xml:space="preserve"> </w:t>
      </w:r>
    </w:p>
    <w:p w:rsidR="0062277C" w:rsidRPr="00DD77ED" w:rsidRDefault="0062277C" w:rsidP="00DD77ED">
      <w:pPr>
        <w:pStyle w:val="a3"/>
        <w:numPr>
          <w:ilvl w:val="0"/>
          <w:numId w:val="44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D77ED">
        <w:rPr>
          <w:noProof/>
          <w:sz w:val="28"/>
          <w:szCs w:val="28"/>
        </w:rPr>
        <w:t>Модуль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виведення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статистики,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відповідає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користувачеві</w:t>
      </w:r>
      <w:r w:rsidR="000528C2">
        <w:rPr>
          <w:noProof/>
          <w:sz w:val="28"/>
          <w:szCs w:val="28"/>
        </w:rPr>
        <w:t xml:space="preserve">  </w:t>
      </w:r>
      <w:r w:rsidR="005451B8" w:rsidRPr="00DD77ED">
        <w:rPr>
          <w:noProof/>
          <w:sz w:val="28"/>
          <w:szCs w:val="28"/>
        </w:rPr>
        <w:t>статистики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оцінок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офіцерів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року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служби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військах.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статистики,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модулю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необхідно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передати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два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параметри,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саме: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рік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випуску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спеціальність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якою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навчались</w:t>
      </w:r>
      <w:r w:rsidR="000528C2">
        <w:rPr>
          <w:noProof/>
          <w:sz w:val="28"/>
          <w:szCs w:val="28"/>
        </w:rPr>
        <w:t xml:space="preserve"> </w:t>
      </w:r>
      <w:r w:rsidR="005451B8" w:rsidRPr="00DD77ED">
        <w:rPr>
          <w:noProof/>
          <w:sz w:val="28"/>
          <w:szCs w:val="28"/>
        </w:rPr>
        <w:t>офіцери.</w:t>
      </w:r>
    </w:p>
    <w:p w:rsidR="00322C84" w:rsidRPr="00DD77ED" w:rsidRDefault="005451B8" w:rsidP="00DD77ED">
      <w:pPr>
        <w:pStyle w:val="a3"/>
        <w:numPr>
          <w:ilvl w:val="0"/>
          <w:numId w:val="44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D77ED">
        <w:rPr>
          <w:noProof/>
          <w:sz w:val="28"/>
          <w:szCs w:val="28"/>
        </w:rPr>
        <w:t>Модуль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генерації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відгуків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предназначени</w:t>
      </w:r>
      <w:r w:rsidR="00DD77ED" w:rsidRPr="00DD77ED">
        <w:rPr>
          <w:noProof/>
          <w:sz w:val="28"/>
          <w:szCs w:val="28"/>
        </w:rPr>
        <w:t>й</w:t>
      </w:r>
      <w:r w:rsidR="000528C2">
        <w:rPr>
          <w:noProof/>
          <w:sz w:val="28"/>
          <w:szCs w:val="28"/>
        </w:rPr>
        <w:t xml:space="preserve"> </w:t>
      </w:r>
      <w:r w:rsidR="00DD77ED" w:rsidRPr="00DD77ED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="00DD77ED" w:rsidRPr="00DD77ED">
        <w:rPr>
          <w:noProof/>
          <w:sz w:val="28"/>
          <w:szCs w:val="28"/>
        </w:rPr>
        <w:t>створення</w:t>
      </w:r>
      <w:r w:rsidR="000528C2">
        <w:rPr>
          <w:noProof/>
          <w:sz w:val="28"/>
          <w:szCs w:val="28"/>
        </w:rPr>
        <w:t xml:space="preserve"> </w:t>
      </w:r>
      <w:r w:rsidR="00DD77ED" w:rsidRPr="00DD77ED">
        <w:rPr>
          <w:noProof/>
          <w:sz w:val="28"/>
          <w:szCs w:val="28"/>
        </w:rPr>
        <w:t>документу</w:t>
      </w:r>
      <w:r w:rsidR="000528C2">
        <w:rPr>
          <w:noProof/>
          <w:sz w:val="28"/>
          <w:szCs w:val="28"/>
        </w:rPr>
        <w:t xml:space="preserve"> </w:t>
      </w:r>
      <w:r w:rsidR="00DD77ED" w:rsidRPr="00DD77ED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="00DD77ED" w:rsidRPr="00DD77ED">
        <w:rPr>
          <w:noProof/>
          <w:sz w:val="28"/>
          <w:szCs w:val="28"/>
        </w:rPr>
        <w:t>стат</w:t>
      </w:r>
      <w:r w:rsidRPr="00DD77ED">
        <w:rPr>
          <w:noProof/>
          <w:sz w:val="28"/>
          <w:szCs w:val="28"/>
        </w:rPr>
        <w:t>истикою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оцінок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офіцера</w:t>
      </w:r>
      <w:r w:rsidR="000528C2">
        <w:rPr>
          <w:noProof/>
          <w:sz w:val="28"/>
          <w:szCs w:val="28"/>
        </w:rPr>
        <w:t xml:space="preserve"> </w:t>
      </w:r>
      <w:r w:rsidRPr="00DD77ED">
        <w:rPr>
          <w:noProof/>
          <w:sz w:val="28"/>
          <w:szCs w:val="28"/>
        </w:rPr>
        <w:t>дл</w:t>
      </w:r>
      <w:r w:rsidR="00DD77ED" w:rsidRPr="00DD77ED">
        <w:rPr>
          <w:noProof/>
          <w:sz w:val="28"/>
          <w:szCs w:val="28"/>
        </w:rPr>
        <w:t>я</w:t>
      </w:r>
      <w:r w:rsidR="000528C2">
        <w:rPr>
          <w:noProof/>
          <w:sz w:val="28"/>
          <w:szCs w:val="28"/>
        </w:rPr>
        <w:t xml:space="preserve"> </w:t>
      </w:r>
      <w:r w:rsidR="00DD77ED" w:rsidRPr="00DD77ED">
        <w:rPr>
          <w:noProof/>
          <w:sz w:val="28"/>
          <w:szCs w:val="28"/>
        </w:rPr>
        <w:t>подальшого</w:t>
      </w:r>
      <w:r w:rsidR="000528C2">
        <w:rPr>
          <w:noProof/>
          <w:sz w:val="28"/>
          <w:szCs w:val="28"/>
        </w:rPr>
        <w:t xml:space="preserve"> </w:t>
      </w:r>
      <w:r w:rsidR="00DD77ED" w:rsidRPr="00DD77ED">
        <w:rPr>
          <w:noProof/>
          <w:sz w:val="28"/>
          <w:szCs w:val="28"/>
        </w:rPr>
        <w:t>його</w:t>
      </w:r>
      <w:r w:rsidR="000528C2">
        <w:rPr>
          <w:noProof/>
          <w:sz w:val="28"/>
          <w:szCs w:val="28"/>
        </w:rPr>
        <w:t xml:space="preserve"> </w:t>
      </w:r>
      <w:r w:rsidR="00DD77ED" w:rsidRPr="00DD77ED">
        <w:rPr>
          <w:noProof/>
          <w:sz w:val="28"/>
          <w:szCs w:val="28"/>
        </w:rPr>
        <w:t>завантаження.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Робо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ул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Sequelize.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Sequelize</w:t>
      </w:r>
      <w:r w:rsidR="000528C2">
        <w:rPr>
          <w:noProof/>
          <w:sz w:val="28"/>
          <w:szCs w:val="28"/>
        </w:rPr>
        <w:t xml:space="preserve"> </w:t>
      </w:r>
      <w:r w:rsidR="009E7031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ORM</w:t>
      </w:r>
      <w:r w:rsidRPr="00D74768">
        <w:rPr>
          <w:noProof/>
          <w:sz w:val="28"/>
          <w:szCs w:val="28"/>
        </w:rPr>
        <w:t>-бібліоте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дат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ode.js</w:t>
      </w:r>
      <w:r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дійсню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істав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носини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м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я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клас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ютьс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</w:t>
      </w:r>
      <w:r w:rsidR="00AC69CF">
        <w:rPr>
          <w:noProof/>
          <w:sz w:val="28"/>
          <w:szCs w:val="28"/>
        </w:rPr>
        <w:t>делі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бази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даних.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3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браже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ел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’яз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є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система.</w:t>
      </w:r>
    </w:p>
    <w:p w:rsidR="00322C84" w:rsidRPr="00D74768" w:rsidRDefault="00322C84" w:rsidP="000528C2">
      <w:pPr>
        <w:jc w:val="center"/>
        <w:rPr>
          <w:noProof/>
        </w:rPr>
      </w:pPr>
      <w:r w:rsidRPr="00D74768">
        <w:rPr>
          <w:noProof/>
          <w:lang w:eastAsia="uk-UA"/>
        </w:rPr>
        <w:drawing>
          <wp:inline distT="0" distB="0" distL="0" distR="0">
            <wp:extent cx="5166360" cy="338832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559" cy="339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Default="000C632D" w:rsidP="00D86329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3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Модель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бази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заявок</w:t>
      </w:r>
    </w:p>
    <w:p w:rsidR="000528C2" w:rsidRPr="00D74768" w:rsidRDefault="000528C2" w:rsidP="00D86329">
      <w:pPr>
        <w:jc w:val="center"/>
        <w:rPr>
          <w:noProof/>
          <w:sz w:val="28"/>
          <w:szCs w:val="28"/>
        </w:rPr>
      </w:pPr>
    </w:p>
    <w:p w:rsidR="00322C84" w:rsidRPr="00D74768" w:rsidRDefault="00322C84" w:rsidP="000528C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lastRenderedPageBreak/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ус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й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вторизації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втентифікації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користувач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б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єстра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сті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4</w:t>
      </w:r>
      <w:r w:rsidR="009E7031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браже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вторизації.</w:t>
      </w:r>
    </w:p>
    <w:p w:rsidR="00322C84" w:rsidRPr="00D74768" w:rsidRDefault="00322C84" w:rsidP="00322C84">
      <w:pPr>
        <w:jc w:val="center"/>
        <w:rPr>
          <w:noProof/>
        </w:rPr>
      </w:pPr>
      <w:r w:rsidRPr="00D74768">
        <w:rPr>
          <w:noProof/>
          <w:lang w:eastAsia="uk-UA"/>
        </w:rPr>
        <w:drawing>
          <wp:inline distT="0" distB="0" distL="0" distR="0">
            <wp:extent cx="5448300" cy="262890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559" b="54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322C84" w:rsidP="00322C84">
      <w:pPr>
        <w:jc w:val="center"/>
        <w:rPr>
          <w:noProof/>
          <w:sz w:val="28"/>
          <w:szCs w:val="28"/>
        </w:rPr>
      </w:pPr>
    </w:p>
    <w:p w:rsidR="00322C84" w:rsidRPr="00D74768" w:rsidRDefault="000C632D" w:rsidP="00322C84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4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авторизації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користувач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истему</w:t>
      </w:r>
    </w:p>
    <w:p w:rsidR="00322C84" w:rsidRPr="00F7620F" w:rsidRDefault="00322C84" w:rsidP="00322C84">
      <w:pPr>
        <w:rPr>
          <w:noProof/>
          <w:sz w:val="28"/>
        </w:rPr>
      </w:pP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х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дійсню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помог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ед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я:</w:t>
      </w:r>
    </w:p>
    <w:p w:rsidR="00322C84" w:rsidRPr="00D74768" w:rsidRDefault="00322C84" w:rsidP="002C0FC5">
      <w:pPr>
        <w:pStyle w:val="a3"/>
        <w:numPr>
          <w:ilvl w:val="0"/>
          <w:numId w:val="38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ім’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ізвищ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а;</w:t>
      </w:r>
    </w:p>
    <w:p w:rsidR="00322C84" w:rsidRPr="00D74768" w:rsidRDefault="00322C84" w:rsidP="002C0FC5">
      <w:pPr>
        <w:pStyle w:val="a3"/>
        <w:numPr>
          <w:ilvl w:val="0"/>
          <w:numId w:val="38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омер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тини;</w:t>
      </w:r>
    </w:p>
    <w:p w:rsidR="00322C84" w:rsidRPr="00D74768" w:rsidRDefault="00322C84" w:rsidP="002C0FC5">
      <w:pPr>
        <w:pStyle w:val="a3"/>
        <w:numPr>
          <w:ilvl w:val="0"/>
          <w:numId w:val="38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аролю.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а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мил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втентифіка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й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ш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дійсн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х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у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ільш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с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хище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дул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passport.js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express-session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люч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лив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бо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е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втентифікації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аз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л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</w:t>
      </w:r>
      <w:r w:rsidR="00657DDE">
        <w:rPr>
          <w:noProof/>
          <w:sz w:val="28"/>
          <w:szCs w:val="28"/>
        </w:rPr>
        <w:t>вач</w:t>
      </w:r>
      <w:r w:rsidR="000528C2">
        <w:rPr>
          <w:noProof/>
          <w:sz w:val="28"/>
          <w:szCs w:val="28"/>
        </w:rPr>
        <w:t xml:space="preserve"> </w:t>
      </w:r>
      <w:r w:rsidR="00657DDE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="00657DDE">
        <w:rPr>
          <w:noProof/>
          <w:sz w:val="28"/>
          <w:szCs w:val="28"/>
        </w:rPr>
        <w:t>зареєстрований</w:t>
      </w:r>
      <w:r w:rsidR="000528C2">
        <w:rPr>
          <w:noProof/>
          <w:sz w:val="28"/>
          <w:szCs w:val="28"/>
        </w:rPr>
        <w:t xml:space="preserve"> </w:t>
      </w:r>
      <w:r w:rsidR="00657DDE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657DDE">
        <w:rPr>
          <w:noProof/>
          <w:sz w:val="28"/>
          <w:szCs w:val="28"/>
        </w:rPr>
        <w:t>системі,</w:t>
      </w:r>
      <w:r w:rsidR="000528C2">
        <w:rPr>
          <w:noProof/>
          <w:sz w:val="28"/>
          <w:szCs w:val="28"/>
        </w:rPr>
        <w:t xml:space="preserve"> </w:t>
      </w:r>
      <w:r w:rsidR="00657DDE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роб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амостій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йшовш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ила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“Реєстрація”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рх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ти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вторизації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йшовш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ц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ила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е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’явля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єстра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я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</w:t>
      </w:r>
      <w:r w:rsidR="00AC69CF">
        <w:rPr>
          <w:noProof/>
          <w:sz w:val="28"/>
          <w:szCs w:val="28"/>
        </w:rPr>
        <w:t>ля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заповнення.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5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браж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єстрації.</w:t>
      </w:r>
    </w:p>
    <w:p w:rsidR="00322C84" w:rsidRPr="00D74768" w:rsidRDefault="00322C84" w:rsidP="00322C84">
      <w:pPr>
        <w:ind w:firstLine="709"/>
        <w:jc w:val="both"/>
        <w:rPr>
          <w:noProof/>
          <w:sz w:val="28"/>
          <w:szCs w:val="28"/>
        </w:rPr>
      </w:pPr>
    </w:p>
    <w:p w:rsidR="00322C84" w:rsidRPr="00D74768" w:rsidRDefault="00322C84" w:rsidP="000528C2">
      <w:pPr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lastRenderedPageBreak/>
        <w:drawing>
          <wp:inline distT="0" distB="0" distL="0" distR="0">
            <wp:extent cx="5372100" cy="25908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852" b="52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0C632D" w:rsidP="00322C84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5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реєстрації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користувач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истему</w:t>
      </w:r>
    </w:p>
    <w:p w:rsidR="00322C84" w:rsidRPr="00D74768" w:rsidRDefault="00322C84" w:rsidP="00F7620F">
      <w:pPr>
        <w:rPr>
          <w:noProof/>
          <w:sz w:val="28"/>
          <w:szCs w:val="28"/>
        </w:rPr>
      </w:pPr>
    </w:p>
    <w:p w:rsidR="00322C84" w:rsidRPr="00D74768" w:rsidRDefault="00322C84" w:rsidP="009E7031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єстра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ев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ю:</w:t>
      </w:r>
    </w:p>
    <w:p w:rsidR="00322C84" w:rsidRPr="00D74768" w:rsidRDefault="00322C84" w:rsidP="009E7031">
      <w:pPr>
        <w:pStyle w:val="a3"/>
        <w:numPr>
          <w:ilvl w:val="0"/>
          <w:numId w:val="39"/>
        </w:numPr>
        <w:tabs>
          <w:tab w:val="left" w:pos="426"/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ім'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ізвищ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а</w:t>
      </w:r>
      <w:r w:rsidR="009E7031">
        <w:rPr>
          <w:noProof/>
          <w:sz w:val="28"/>
          <w:szCs w:val="28"/>
        </w:rPr>
        <w:t>;</w:t>
      </w:r>
    </w:p>
    <w:p w:rsidR="00322C84" w:rsidRPr="00D74768" w:rsidRDefault="00322C84" w:rsidP="009E7031">
      <w:pPr>
        <w:pStyle w:val="a3"/>
        <w:numPr>
          <w:ilvl w:val="0"/>
          <w:numId w:val="39"/>
        </w:numPr>
        <w:tabs>
          <w:tab w:val="left" w:pos="426"/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ійськов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ання</w:t>
      </w:r>
      <w:r w:rsidR="009E7031">
        <w:rPr>
          <w:noProof/>
          <w:sz w:val="28"/>
          <w:szCs w:val="28"/>
        </w:rPr>
        <w:t>;</w:t>
      </w:r>
    </w:p>
    <w:p w:rsidR="00322C84" w:rsidRPr="00D74768" w:rsidRDefault="00322C84" w:rsidP="009E7031">
      <w:pPr>
        <w:pStyle w:val="a3"/>
        <w:numPr>
          <w:ilvl w:val="0"/>
          <w:numId w:val="39"/>
        </w:numPr>
        <w:tabs>
          <w:tab w:val="left" w:pos="426"/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осада</w:t>
      </w:r>
      <w:r w:rsidR="009E7031">
        <w:rPr>
          <w:noProof/>
          <w:sz w:val="28"/>
          <w:szCs w:val="28"/>
        </w:rPr>
        <w:t>;</w:t>
      </w:r>
    </w:p>
    <w:p w:rsidR="00322C84" w:rsidRPr="00D74768" w:rsidRDefault="00322C84" w:rsidP="009E7031">
      <w:pPr>
        <w:pStyle w:val="a3"/>
        <w:numPr>
          <w:ilvl w:val="0"/>
          <w:numId w:val="39"/>
        </w:numPr>
        <w:tabs>
          <w:tab w:val="left" w:pos="426"/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оме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тини</w:t>
      </w:r>
      <w:r w:rsidR="009E7031">
        <w:rPr>
          <w:noProof/>
          <w:sz w:val="28"/>
          <w:szCs w:val="28"/>
        </w:rPr>
        <w:t>;</w:t>
      </w:r>
    </w:p>
    <w:p w:rsidR="00322C84" w:rsidRPr="00D74768" w:rsidRDefault="00322C84" w:rsidP="009E7031">
      <w:pPr>
        <w:pStyle w:val="a3"/>
        <w:numPr>
          <w:ilvl w:val="0"/>
          <w:numId w:val="39"/>
        </w:numPr>
        <w:tabs>
          <w:tab w:val="left" w:pos="426"/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ароль</w:t>
      </w:r>
      <w:r w:rsidR="009E7031">
        <w:rPr>
          <w:noProof/>
          <w:sz w:val="28"/>
          <w:szCs w:val="28"/>
        </w:rPr>
        <w:t>;</w:t>
      </w:r>
    </w:p>
    <w:p w:rsidR="00322C84" w:rsidRPr="00D74768" w:rsidRDefault="00322C84" w:rsidP="009E7031">
      <w:pPr>
        <w:pStyle w:val="a3"/>
        <w:numPr>
          <w:ilvl w:val="0"/>
          <w:numId w:val="39"/>
        </w:numPr>
        <w:tabs>
          <w:tab w:val="left" w:pos="426"/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овтор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роль</w:t>
      </w:r>
      <w:r w:rsidR="009E7031">
        <w:rPr>
          <w:noProof/>
          <w:sz w:val="28"/>
          <w:szCs w:val="28"/>
        </w:rPr>
        <w:t>;</w:t>
      </w:r>
    </w:p>
    <w:p w:rsidR="00322C84" w:rsidRPr="00D74768" w:rsidRDefault="00322C84" w:rsidP="009E7031">
      <w:pPr>
        <w:pStyle w:val="a3"/>
        <w:numPr>
          <w:ilvl w:val="0"/>
          <w:numId w:val="39"/>
        </w:numPr>
        <w:tabs>
          <w:tab w:val="left" w:pos="426"/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статус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службовц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а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ис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ін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єстрації</w:t>
      </w:r>
      <w:r w:rsidR="009E7031">
        <w:rPr>
          <w:noProof/>
          <w:sz w:val="28"/>
          <w:szCs w:val="28"/>
        </w:rPr>
        <w:t>.</w:t>
      </w:r>
    </w:p>
    <w:p w:rsidR="00322C84" w:rsidRPr="00D74768" w:rsidRDefault="00322C84" w:rsidP="009E7031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а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івпад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рол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ев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д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світл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мил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“Парол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івпадають”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ед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рол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нш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сі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мвол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ев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д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світл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мил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"Парол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нш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і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8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мволів”.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ільш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с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езпе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с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рол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творю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помог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хеш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ї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хеш</w:t>
      </w:r>
      <w:r w:rsidR="009E7031">
        <w:rPr>
          <w:noProof/>
          <w:sz w:val="28"/>
          <w:szCs w:val="28"/>
        </w:rPr>
        <w:t>-</w:t>
      </w:r>
      <w:r w:rsidRPr="00D74768">
        <w:rPr>
          <w:noProof/>
          <w:sz w:val="28"/>
          <w:szCs w:val="28"/>
        </w:rPr>
        <w:t>ключ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беріга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захищен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гляді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т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бере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</w:t>
      </w:r>
      <w:r w:rsidR="00AC69CF">
        <w:rPr>
          <w:noProof/>
          <w:sz w:val="28"/>
          <w:szCs w:val="28"/>
        </w:rPr>
        <w:t>истем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ведений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6</w:t>
      </w:r>
      <w:r w:rsidRPr="00D74768">
        <w:rPr>
          <w:noProof/>
          <w:sz w:val="28"/>
          <w:szCs w:val="28"/>
        </w:rPr>
        <w:t>.</w:t>
      </w:r>
    </w:p>
    <w:p w:rsidR="00322C84" w:rsidRPr="00D74768" w:rsidRDefault="00322C84" w:rsidP="00D90091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lastRenderedPageBreak/>
        <w:drawing>
          <wp:inline distT="0" distB="0" distL="0" distR="0">
            <wp:extent cx="5867400" cy="1120140"/>
            <wp:effectExtent l="0" t="0" r="0" b="381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818" t="41649" r="23785" b="392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1120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0C632D" w:rsidP="00322C84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6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Формат</w:t>
      </w:r>
      <w:r w:rsidR="000528C2">
        <w:rPr>
          <w:noProof/>
          <w:sz w:val="28"/>
          <w:szCs w:val="28"/>
        </w:rPr>
        <w:t xml:space="preserve">  </w:t>
      </w:r>
      <w:r w:rsidR="00322C84" w:rsidRPr="00D74768">
        <w:rPr>
          <w:noProof/>
          <w:sz w:val="28"/>
          <w:szCs w:val="28"/>
        </w:rPr>
        <w:t>збереженн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користувачів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истему</w:t>
      </w:r>
    </w:p>
    <w:p w:rsidR="00322C84" w:rsidRPr="00D74768" w:rsidRDefault="00322C84" w:rsidP="00322C84">
      <w:pPr>
        <w:rPr>
          <w:noProof/>
          <w:sz w:val="28"/>
          <w:szCs w:val="28"/>
        </w:rPr>
      </w:pPr>
    </w:p>
    <w:p w:rsidR="000528C2" w:rsidRDefault="00322C84" w:rsidP="000528C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Схе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бере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</w:t>
      </w:r>
      <w:r w:rsidR="00AC69CF">
        <w:rPr>
          <w:noProof/>
          <w:sz w:val="28"/>
          <w:szCs w:val="28"/>
        </w:rPr>
        <w:t>стувачів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веде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7</w:t>
      </w:r>
      <w:r w:rsidRPr="00D74768">
        <w:rPr>
          <w:noProof/>
          <w:sz w:val="28"/>
          <w:szCs w:val="28"/>
        </w:rPr>
        <w:t>.</w:t>
      </w:r>
    </w:p>
    <w:p w:rsidR="00322C84" w:rsidRPr="00D74768" w:rsidRDefault="00322C84" w:rsidP="00C976FD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sz w:val="28"/>
          <w:szCs w:val="28"/>
          <w:lang w:eastAsia="uk-UA"/>
        </w:rPr>
        <w:drawing>
          <wp:inline distT="0" distB="0" distL="0" distR="0">
            <wp:extent cx="1699260" cy="169926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991" t="18155" r="14837" b="15476"/>
                    <a:stretch/>
                  </pic:blipFill>
                  <pic:spPr bwMode="auto">
                    <a:xfrm>
                      <a:off x="0" y="0"/>
                      <a:ext cx="1699260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2C84" w:rsidRPr="00D74768" w:rsidRDefault="000C632D" w:rsidP="00322C84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7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хем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таблиці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користувачів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16"/>
          <w:szCs w:val="16"/>
        </w:rPr>
      </w:pP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вториза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леж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ус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д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едставл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овн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фіцера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а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л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ус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андир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б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в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леглого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д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едставл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анди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анди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ш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овне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м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й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треб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овн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оду:</w:t>
      </w:r>
    </w:p>
    <w:p w:rsidR="00322C84" w:rsidRPr="00D74768" w:rsidRDefault="00322C84" w:rsidP="002C0FC5">
      <w:pPr>
        <w:pStyle w:val="a3"/>
        <w:numPr>
          <w:ilvl w:val="0"/>
          <w:numId w:val="40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ійськов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ання;</w:t>
      </w:r>
    </w:p>
    <w:p w:rsidR="00322C84" w:rsidRPr="00D74768" w:rsidRDefault="00322C84" w:rsidP="002C0FC5">
      <w:pPr>
        <w:pStyle w:val="a3"/>
        <w:numPr>
          <w:ilvl w:val="0"/>
          <w:numId w:val="40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різвище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м’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м’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тькові;</w:t>
      </w:r>
    </w:p>
    <w:p w:rsidR="00322C84" w:rsidRPr="00D74768" w:rsidRDefault="00322C84" w:rsidP="002C0FC5">
      <w:pPr>
        <w:pStyle w:val="a3"/>
        <w:numPr>
          <w:ilvl w:val="0"/>
          <w:numId w:val="40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як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Н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кінчив;</w:t>
      </w:r>
    </w:p>
    <w:p w:rsidR="00322C84" w:rsidRPr="00D74768" w:rsidRDefault="00322C84" w:rsidP="002C0FC5">
      <w:pPr>
        <w:pStyle w:val="a3"/>
        <w:numPr>
          <w:ilvl w:val="0"/>
          <w:numId w:val="40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ці;</w:t>
      </w:r>
    </w:p>
    <w:p w:rsidR="00322C84" w:rsidRPr="00D74768" w:rsidRDefault="00322C84" w:rsidP="002C0FC5">
      <w:pPr>
        <w:pStyle w:val="a3"/>
        <w:numPr>
          <w:ilvl w:val="0"/>
          <w:numId w:val="40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акульте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вся;</w:t>
      </w:r>
    </w:p>
    <w:p w:rsidR="00322C84" w:rsidRPr="00D74768" w:rsidRDefault="00322C84" w:rsidP="002C0FC5">
      <w:pPr>
        <w:pStyle w:val="a3"/>
        <w:numPr>
          <w:ilvl w:val="0"/>
          <w:numId w:val="40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еціальністю;</w:t>
      </w:r>
    </w:p>
    <w:p w:rsidR="00322C84" w:rsidRPr="00D74768" w:rsidRDefault="00322C84" w:rsidP="002C0FC5">
      <w:pPr>
        <w:pStyle w:val="a3"/>
        <w:numPr>
          <w:ilvl w:val="0"/>
          <w:numId w:val="40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ход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б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;</w:t>
      </w:r>
    </w:p>
    <w:p w:rsidR="00322C84" w:rsidRPr="00D74768" w:rsidRDefault="00322C84" w:rsidP="002C0FC5">
      <w:pPr>
        <w:pStyle w:val="a3"/>
        <w:numPr>
          <w:ilvl w:val="0"/>
          <w:numId w:val="40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ад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ход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бу;</w:t>
      </w:r>
    </w:p>
    <w:p w:rsidR="00F12106" w:rsidRPr="000528C2" w:rsidRDefault="00322C84" w:rsidP="000528C2">
      <w:pPr>
        <w:pStyle w:val="a3"/>
        <w:numPr>
          <w:ilvl w:val="0"/>
          <w:numId w:val="40"/>
        </w:numPr>
        <w:tabs>
          <w:tab w:val="left" w:pos="993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ідповід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йма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аді.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lastRenderedPageBreak/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а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овн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хоч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д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й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ш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.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8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браже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мостями.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drawing>
          <wp:inline distT="0" distB="0" distL="0" distR="0">
            <wp:extent cx="5867400" cy="28575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450" b="50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0C632D" w:rsidP="00322C84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8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Форм</w:t>
      </w:r>
      <w:r w:rsidR="00322C84"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загальних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ідомостей</w:t>
      </w: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</w:p>
    <w:p w:rsidR="00322C84" w:rsidRPr="00D74768" w:rsidRDefault="00322C84" w:rsidP="000528C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овн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м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й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струкці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вил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фіцер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дисциплінами.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9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браж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т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вил.</w:t>
      </w: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drawing>
          <wp:inline distT="0" distB="0" distL="0" distR="0">
            <wp:extent cx="5867400" cy="2872740"/>
            <wp:effectExtent l="0" t="0" r="0" b="381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249" b="48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872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0C632D" w:rsidP="00322C84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9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Правил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дисциплін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322C84" w:rsidRPr="00D74768" w:rsidRDefault="00322C84" w:rsidP="000528C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lastRenderedPageBreak/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знайомле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вил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ход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фіце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ль</w:t>
      </w:r>
      <w:r w:rsidR="00AC69CF">
        <w:rPr>
          <w:noProof/>
          <w:sz w:val="28"/>
          <w:szCs w:val="28"/>
        </w:rPr>
        <w:t>ним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дисциплінам.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0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браж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.</w:t>
      </w:r>
    </w:p>
    <w:p w:rsidR="00322C84" w:rsidRPr="00D74768" w:rsidRDefault="00322C84" w:rsidP="000528C2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drawing>
          <wp:inline distT="0" distB="0" distL="0" distR="0">
            <wp:extent cx="5867400" cy="2849880"/>
            <wp:effectExtent l="0" t="0" r="0" b="762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50" b="50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0C632D" w:rsidP="00322C84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0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офіцера</w:t>
      </w: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фіце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зультат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бо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яльност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бравш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лонці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езпеч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виль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бо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ою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л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ункці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борон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хі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ш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л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руше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вил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овн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й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сновк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сново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фіцер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д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0528C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</w:t>
      </w:r>
      <w:r w:rsidR="00AC69CF">
        <w:rPr>
          <w:noProof/>
          <w:sz w:val="28"/>
          <w:szCs w:val="28"/>
        </w:rPr>
        <w:t>снов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веде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1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lastRenderedPageBreak/>
        <w:drawing>
          <wp:inline distT="0" distB="0" distL="0" distR="0">
            <wp:extent cx="5867400" cy="2849880"/>
            <wp:effectExtent l="0" t="0" r="0" b="762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30" b="50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0C632D" w:rsidP="00322C84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1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Форм</w:t>
      </w:r>
      <w:r w:rsidR="00322C84"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загального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исновку</w:t>
      </w: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</w:p>
    <w:p w:rsidR="000528C2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овн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снов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й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інце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браж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с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сі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оження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фіце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гляну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с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сновок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нес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ін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й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тріб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тиснувш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ноп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“змінит”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нес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іни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таточ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вір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тиска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ноп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“Надіслати”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рав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и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дальш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об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бере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інцев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сн</w:t>
      </w:r>
      <w:r w:rsidR="00AC69CF">
        <w:rPr>
          <w:noProof/>
          <w:sz w:val="28"/>
          <w:szCs w:val="28"/>
        </w:rPr>
        <w:t>ов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зображе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ах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2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3</w:t>
      </w:r>
      <w:r w:rsidR="009E7031">
        <w:rPr>
          <w:noProof/>
          <w:sz w:val="28"/>
          <w:szCs w:val="28"/>
        </w:rPr>
        <w:t>.</w:t>
      </w: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lastRenderedPageBreak/>
        <w:drawing>
          <wp:inline distT="0" distB="0" distL="0" distR="0">
            <wp:extent cx="5867400" cy="286512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70" b="50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Default="000C632D" w:rsidP="00D90091">
      <w:pPr>
        <w:spacing w:line="360" w:lineRule="auto"/>
        <w:ind w:firstLine="709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2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ерхн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частин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кінцевої</w:t>
      </w:r>
      <w:r w:rsidR="000528C2">
        <w:rPr>
          <w:noProof/>
          <w:sz w:val="28"/>
          <w:szCs w:val="28"/>
        </w:rPr>
        <w:t xml:space="preserve"> </w:t>
      </w:r>
      <w:r w:rsidR="00D90091">
        <w:rPr>
          <w:noProof/>
          <w:sz w:val="28"/>
          <w:szCs w:val="28"/>
        </w:rPr>
        <w:t>форми</w:t>
      </w:r>
    </w:p>
    <w:p w:rsidR="00D90091" w:rsidRPr="00D74768" w:rsidRDefault="00D90091" w:rsidP="00D90091">
      <w:pPr>
        <w:spacing w:line="360" w:lineRule="auto"/>
        <w:ind w:firstLine="709"/>
        <w:jc w:val="center"/>
        <w:rPr>
          <w:noProof/>
          <w:sz w:val="28"/>
          <w:szCs w:val="28"/>
        </w:rPr>
      </w:pP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drawing>
          <wp:inline distT="0" distB="0" distL="0" distR="0">
            <wp:extent cx="5867400" cy="288036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188" b="43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88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0C632D" w:rsidP="00322C84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3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кінцевого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исновку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кнопкою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надіслати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амооцін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фіце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л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кре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.</w:t>
      </w:r>
    </w:p>
    <w:p w:rsidR="00F7620F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ерш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устріча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ев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мостя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ублюєтьс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андир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мостей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зображе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8</w:t>
      </w:r>
      <w:r w:rsidR="009E7031">
        <w:rPr>
          <w:noProof/>
          <w:sz w:val="28"/>
          <w:szCs w:val="28"/>
        </w:rPr>
        <w:t>.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lastRenderedPageBreak/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овн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мостей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й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амооцін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ль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исциплінам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ублю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фіцера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браж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3.1</w:t>
      </w:r>
      <w:r w:rsidR="00AC69CF">
        <w:rPr>
          <w:noProof/>
          <w:sz w:val="28"/>
          <w:szCs w:val="28"/>
        </w:rPr>
        <w:t>0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0528C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ей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едставл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вил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н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долі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исциплін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ую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спеціаль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т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браж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9E7031">
        <w:rPr>
          <w:noProof/>
          <w:sz w:val="28"/>
          <w:szCs w:val="28"/>
        </w:rPr>
        <w:t>3.14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drawing>
          <wp:inline distT="0" distB="0" distL="0" distR="0">
            <wp:extent cx="5867400" cy="28575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189" b="50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0C632D" w:rsidP="00322C84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3.14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корисностей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недоліків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навчальних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дисциплін</w:t>
      </w: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</w:p>
    <w:p w:rsidR="00322C84" w:rsidRPr="00D74768" w:rsidRDefault="00322C84" w:rsidP="000528C2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едставля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ев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ю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спеціа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тн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а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знайомл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авил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й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браж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3.15.</w:t>
      </w: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lastRenderedPageBreak/>
        <w:drawing>
          <wp:inline distT="0" distB="0" distL="0" distR="0">
            <wp:extent cx="5867400" cy="2849880"/>
            <wp:effectExtent l="0" t="0" r="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853" b="48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0C632D" w:rsidP="00322C84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3.15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Таблиця</w:t>
      </w:r>
      <w:r w:rsidR="000528C2">
        <w:rPr>
          <w:noProof/>
          <w:sz w:val="28"/>
          <w:szCs w:val="28"/>
        </w:rPr>
        <w:t xml:space="preserve">  </w:t>
      </w:r>
      <w:r w:rsidR="00322C84"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ійськово-професійних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ійськово-спеціальних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компетентностей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ипускника</w:t>
      </w: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</w:p>
    <w:p w:rsidR="000528C2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спеціаль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а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об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ностей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тріб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ов’язков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лив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доліка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ов’язков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повнення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F7620F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військово-професійних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військово-спеціа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-тн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а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ход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</w:t>
      </w:r>
      <w:r w:rsidR="00657DDE">
        <w:rPr>
          <w:noProof/>
          <w:sz w:val="28"/>
          <w:szCs w:val="28"/>
        </w:rPr>
        <w:t>статочного</w:t>
      </w:r>
      <w:r w:rsidR="000528C2">
        <w:rPr>
          <w:noProof/>
          <w:sz w:val="28"/>
          <w:szCs w:val="28"/>
        </w:rPr>
        <w:t xml:space="preserve"> </w:t>
      </w:r>
      <w:r w:rsidR="00657DDE">
        <w:rPr>
          <w:noProof/>
          <w:sz w:val="28"/>
          <w:szCs w:val="28"/>
        </w:rPr>
        <w:t>рішення,</w:t>
      </w:r>
      <w:r w:rsidR="000528C2">
        <w:rPr>
          <w:noProof/>
          <w:sz w:val="28"/>
          <w:szCs w:val="28"/>
        </w:rPr>
        <w:t xml:space="preserve"> </w:t>
      </w:r>
      <w:r w:rsidR="00657DDE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657DDE">
        <w:rPr>
          <w:noProof/>
          <w:sz w:val="28"/>
          <w:szCs w:val="28"/>
        </w:rPr>
        <w:t>як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годж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каз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во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ізвище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іціал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ад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вання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таточ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ш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ображ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9E7031">
        <w:rPr>
          <w:noProof/>
          <w:sz w:val="28"/>
          <w:szCs w:val="28"/>
        </w:rPr>
        <w:t>3.16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lastRenderedPageBreak/>
        <w:drawing>
          <wp:inline distT="0" distB="0" distL="0" distR="0">
            <wp:extent cx="5867400" cy="280416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30" b="63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4540" cy="2793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C632D"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3.16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шення</w:t>
      </w:r>
      <w:r w:rsidR="000528C2">
        <w:rPr>
          <w:noProof/>
          <w:sz w:val="28"/>
          <w:szCs w:val="28"/>
        </w:rPr>
        <w:t xml:space="preserve">  </w:t>
      </w:r>
      <w:r w:rsidRPr="00D74768">
        <w:rPr>
          <w:noProof/>
          <w:sz w:val="28"/>
          <w:szCs w:val="28"/>
        </w:rPr>
        <w:t>офіцера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год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ход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ібра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вес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D90091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Загаль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с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ками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ж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нопк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й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діл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вес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ін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сті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кла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нопк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ін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</w:t>
      </w:r>
      <w:r w:rsidR="00AC69CF">
        <w:rPr>
          <w:noProof/>
          <w:sz w:val="28"/>
          <w:szCs w:val="28"/>
        </w:rPr>
        <w:t>аних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зображений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7</w:t>
      </w:r>
      <w:r w:rsidR="009E7031">
        <w:rPr>
          <w:noProof/>
          <w:sz w:val="28"/>
          <w:szCs w:val="28"/>
        </w:rPr>
        <w:t>.</w:t>
      </w:r>
    </w:p>
    <w:p w:rsidR="00322C84" w:rsidRPr="00D74768" w:rsidRDefault="00322C84" w:rsidP="00F12106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drawing>
          <wp:inline distT="0" distB="0" distL="0" distR="0">
            <wp:extent cx="5867400" cy="28194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853" b="57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0C632D" w:rsidP="00F12106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7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Форма</w:t>
      </w:r>
      <w:r w:rsidR="000528C2">
        <w:rPr>
          <w:noProof/>
          <w:sz w:val="28"/>
          <w:szCs w:val="28"/>
        </w:rPr>
        <w:t xml:space="preserve">  </w:t>
      </w:r>
      <w:r w:rsidR="00322C84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оцінюванням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ійськово-професійних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ійськово-спеціальних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компетентностей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ипускник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правом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несенн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змін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lastRenderedPageBreak/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статоч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вір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ісл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ве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беріг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дальш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об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тиснувш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ноп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іслати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я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езультат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бо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яльност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л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е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крем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ила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гляд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вантаж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кумент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галь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ою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</w:t>
      </w:r>
      <w:r w:rsidR="00AC69CF">
        <w:rPr>
          <w:noProof/>
          <w:sz w:val="28"/>
          <w:szCs w:val="28"/>
        </w:rPr>
        <w:t>стями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зображе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8</w:t>
      </w:r>
      <w:r w:rsidRPr="00D74768">
        <w:rPr>
          <w:noProof/>
          <w:sz w:val="28"/>
          <w:szCs w:val="28"/>
        </w:rPr>
        <w:t>.</w:t>
      </w:r>
    </w:p>
    <w:p w:rsidR="00322C84" w:rsidRPr="00D74768" w:rsidRDefault="00322C84" w:rsidP="00322C84">
      <w:pPr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drawing>
          <wp:inline distT="0" distB="0" distL="0" distR="0">
            <wp:extent cx="6035040" cy="2796540"/>
            <wp:effectExtent l="0" t="0" r="381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30" b="46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79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0C632D" w:rsidP="00322C84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8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 </w:t>
      </w:r>
      <w:r w:rsidR="00322C84" w:rsidRPr="00D74768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ійськово-професійними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якостями</w:t>
      </w:r>
    </w:p>
    <w:p w:rsidR="00322C84" w:rsidRPr="00D74768" w:rsidRDefault="00322C84" w:rsidP="00322C84">
      <w:pPr>
        <w:spacing w:line="360" w:lineRule="auto"/>
        <w:jc w:val="center"/>
        <w:rPr>
          <w:noProof/>
          <w:sz w:val="28"/>
          <w:szCs w:val="28"/>
        </w:rPr>
      </w:pPr>
    </w:p>
    <w:p w:rsidR="00322C84" w:rsidRPr="00D74768" w:rsidRDefault="00322C84" w:rsidP="00F7620F">
      <w:pPr>
        <w:tabs>
          <w:tab w:val="left" w:pos="7200"/>
        </w:tabs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ине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бр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помог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айдер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рх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асти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и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бр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еціаль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чаю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веден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иску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бр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раметр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гляну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д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остя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тиснувш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ноп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шук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кла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</w:t>
      </w:r>
      <w:r w:rsidR="00AC69CF">
        <w:rPr>
          <w:noProof/>
          <w:sz w:val="28"/>
          <w:szCs w:val="28"/>
        </w:rPr>
        <w:t>стики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ведений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9</w:t>
      </w:r>
      <w:r w:rsidRPr="00D74768">
        <w:rPr>
          <w:noProof/>
          <w:sz w:val="28"/>
          <w:szCs w:val="28"/>
        </w:rPr>
        <w:t>.</w:t>
      </w:r>
    </w:p>
    <w:p w:rsidR="00322C84" w:rsidRPr="00D74768" w:rsidRDefault="00322C84" w:rsidP="00322C84">
      <w:pPr>
        <w:tabs>
          <w:tab w:val="left" w:pos="7200"/>
        </w:tabs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lastRenderedPageBreak/>
        <w:drawing>
          <wp:inline distT="0" distB="0" distL="0" distR="0">
            <wp:extent cx="5867400" cy="286512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411" b="46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322C84" w:rsidP="00322C84">
      <w:pPr>
        <w:tabs>
          <w:tab w:val="left" w:pos="7200"/>
        </w:tabs>
        <w:jc w:val="center"/>
        <w:rPr>
          <w:noProof/>
          <w:sz w:val="28"/>
          <w:szCs w:val="28"/>
        </w:rPr>
      </w:pPr>
    </w:p>
    <w:p w:rsidR="00322C84" w:rsidRPr="00D74768" w:rsidRDefault="000C632D" w:rsidP="00322C84">
      <w:pPr>
        <w:tabs>
          <w:tab w:val="left" w:pos="7200"/>
        </w:tabs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19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Таблиц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ійськово-професійними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якостями</w:t>
      </w:r>
    </w:p>
    <w:p w:rsidR="00322C84" w:rsidRPr="00D74768" w:rsidRDefault="00322C84" w:rsidP="00F7620F">
      <w:pPr>
        <w:tabs>
          <w:tab w:val="left" w:pos="7200"/>
        </w:tabs>
        <w:rPr>
          <w:noProof/>
          <w:sz w:val="28"/>
          <w:szCs w:val="28"/>
        </w:rPr>
      </w:pPr>
    </w:p>
    <w:p w:rsidR="00322C84" w:rsidRPr="00D74768" w:rsidRDefault="00322C84" w:rsidP="00322C84">
      <w:pPr>
        <w:tabs>
          <w:tab w:val="left" w:pos="7200"/>
        </w:tabs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а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л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еред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енш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рьо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л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дсвічує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ерво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льором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а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вантаж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лас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кумент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об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ці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тиснувш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ноп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берег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’яви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ил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вантаження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т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вантаженого</w:t>
      </w:r>
      <w:r w:rsidR="000528C2">
        <w:rPr>
          <w:noProof/>
          <w:sz w:val="28"/>
          <w:szCs w:val="28"/>
        </w:rPr>
        <w:t xml:space="preserve"> </w:t>
      </w:r>
      <w:r w:rsidR="00442E9B">
        <w:rPr>
          <w:noProof/>
          <w:sz w:val="28"/>
          <w:szCs w:val="28"/>
        </w:rPr>
        <w:t>документу</w:t>
      </w:r>
      <w:r w:rsidR="000528C2">
        <w:rPr>
          <w:noProof/>
          <w:sz w:val="28"/>
          <w:szCs w:val="28"/>
        </w:rPr>
        <w:t xml:space="preserve"> </w:t>
      </w:r>
      <w:r w:rsidR="00442E9B">
        <w:rPr>
          <w:noProof/>
          <w:sz w:val="28"/>
          <w:szCs w:val="28"/>
        </w:rPr>
        <w:t>наведений</w:t>
      </w:r>
      <w:r w:rsidR="000528C2">
        <w:rPr>
          <w:noProof/>
          <w:sz w:val="28"/>
          <w:szCs w:val="28"/>
        </w:rPr>
        <w:t xml:space="preserve"> </w:t>
      </w:r>
      <w:r w:rsidR="00442E9B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442E9B">
        <w:rPr>
          <w:noProof/>
          <w:sz w:val="28"/>
          <w:szCs w:val="28"/>
        </w:rPr>
        <w:t>таблиці</w:t>
      </w:r>
      <w:r w:rsidR="000528C2">
        <w:rPr>
          <w:noProof/>
          <w:sz w:val="28"/>
          <w:szCs w:val="28"/>
        </w:rPr>
        <w:t xml:space="preserve"> </w:t>
      </w:r>
      <w:r w:rsidR="00442E9B">
        <w:rPr>
          <w:noProof/>
          <w:sz w:val="28"/>
          <w:szCs w:val="28"/>
        </w:rPr>
        <w:t>3</w:t>
      </w:r>
      <w:r w:rsidR="009E7031">
        <w:rPr>
          <w:noProof/>
          <w:sz w:val="28"/>
          <w:szCs w:val="28"/>
        </w:rPr>
        <w:t>.1</w:t>
      </w:r>
      <w:r w:rsidRPr="00D74768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</w:p>
    <w:p w:rsidR="00DE6C8A" w:rsidRPr="000201C9" w:rsidRDefault="00F12106" w:rsidP="002C0FC5">
      <w:pPr>
        <w:tabs>
          <w:tab w:val="left" w:pos="3402"/>
        </w:tabs>
        <w:spacing w:line="360" w:lineRule="auto"/>
        <w:ind w:firstLine="1560"/>
        <w:jc w:val="right"/>
        <w:rPr>
          <w:noProof/>
          <w:sz w:val="28"/>
          <w:szCs w:val="28"/>
        </w:rPr>
      </w:pPr>
      <w:r w:rsidRPr="000201C9">
        <w:rPr>
          <w:noProof/>
          <w:sz w:val="28"/>
          <w:szCs w:val="28"/>
        </w:rPr>
        <w:t>Таблиця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3</w:t>
      </w:r>
      <w:r w:rsidR="00B37E59" w:rsidRPr="000201C9">
        <w:rPr>
          <w:noProof/>
          <w:sz w:val="28"/>
          <w:szCs w:val="28"/>
        </w:rPr>
        <w:t>.1</w:t>
      </w:r>
    </w:p>
    <w:p w:rsidR="00B37E59" w:rsidRPr="000201C9" w:rsidRDefault="00322C84" w:rsidP="00DE6C8A">
      <w:pPr>
        <w:tabs>
          <w:tab w:val="left" w:pos="3402"/>
        </w:tabs>
        <w:spacing w:line="360" w:lineRule="auto"/>
        <w:jc w:val="center"/>
        <w:rPr>
          <w:noProof/>
          <w:sz w:val="28"/>
          <w:szCs w:val="28"/>
        </w:rPr>
      </w:pPr>
      <w:r w:rsidRPr="000201C9">
        <w:rPr>
          <w:noProof/>
          <w:sz w:val="28"/>
          <w:szCs w:val="28"/>
        </w:rPr>
        <w:t>Формат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документу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оцінювання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військово-професійними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якостями</w:t>
      </w:r>
    </w:p>
    <w:tbl>
      <w:tblPr>
        <w:tblW w:w="0" w:type="auto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26"/>
        <w:gridCol w:w="1701"/>
        <w:gridCol w:w="1695"/>
      </w:tblGrid>
      <w:tr w:rsidR="00322C84" w:rsidRPr="00D74768" w:rsidTr="00442E9B">
        <w:trPr>
          <w:tblHeader/>
        </w:trPr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Військово-професій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ості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Серед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цін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фіцерів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Серед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цін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андирів</w:t>
            </w:r>
          </w:p>
        </w:tc>
      </w:tr>
      <w:tr w:rsidR="00322C84" w:rsidRPr="00D74768" w:rsidTr="00442E9B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осно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риміналь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декс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щод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лочин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повідальн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их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5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5</w:t>
            </w:r>
          </w:p>
        </w:tc>
      </w:tr>
      <w:tr w:rsidR="00322C84" w:rsidRPr="00D74768" w:rsidTr="00442E9B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осно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іжнарод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гуманітар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ав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4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5</w:t>
            </w:r>
          </w:p>
        </w:tc>
      </w:tr>
      <w:tr w:rsidR="00322C84" w:rsidRPr="00D74768" w:rsidTr="00442E9B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Статут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брой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ил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країн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5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5</w:t>
            </w:r>
          </w:p>
        </w:tc>
      </w:tr>
      <w:tr w:rsidR="00322C84" w:rsidRPr="00D74768" w:rsidTr="00442E9B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підтрим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а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стій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готовності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4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5</w:t>
            </w:r>
          </w:p>
        </w:tc>
      </w:tr>
      <w:tr w:rsidR="00322C84" w:rsidRPr="00D74768" w:rsidTr="00442E9B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планувати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рганіз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нтрол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всякденн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яльніст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5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4</w:t>
            </w:r>
          </w:p>
        </w:tc>
      </w:tr>
      <w:tr w:rsidR="00322C84" w:rsidRPr="00D74768" w:rsidTr="00442E9B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управля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всякденно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яльніст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ере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порядкован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ержантськ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кла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5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5</w:t>
            </w:r>
          </w:p>
        </w:tc>
      </w:tr>
    </w:tbl>
    <w:p w:rsidR="00DA084A" w:rsidRDefault="00DA084A" w:rsidP="00E92CE8">
      <w:pPr>
        <w:tabs>
          <w:tab w:val="left" w:pos="3828"/>
        </w:tabs>
        <w:rPr>
          <w:noProof/>
          <w:sz w:val="28"/>
          <w:szCs w:val="28"/>
        </w:rPr>
      </w:pPr>
      <w:bookmarkStart w:id="119" w:name="_GoBack"/>
      <w:bookmarkEnd w:id="119"/>
    </w:p>
    <w:p w:rsidR="00B37E59" w:rsidRDefault="00B37E59" w:rsidP="00DA084A">
      <w:pPr>
        <w:tabs>
          <w:tab w:val="left" w:pos="3828"/>
        </w:tabs>
        <w:jc w:val="right"/>
        <w:rPr>
          <w:noProof/>
          <w:sz w:val="28"/>
          <w:szCs w:val="28"/>
        </w:rPr>
      </w:pPr>
      <w:r>
        <w:rPr>
          <w:noProof/>
          <w:sz w:val="28"/>
          <w:szCs w:val="28"/>
        </w:rPr>
        <w:lastRenderedPageBreak/>
        <w:t>Продовження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таблиці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3.1</w:t>
      </w:r>
    </w:p>
    <w:tbl>
      <w:tblPr>
        <w:tblW w:w="9629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27"/>
        <w:gridCol w:w="1701"/>
        <w:gridCol w:w="1701"/>
      </w:tblGrid>
      <w:tr w:rsidR="009E7031" w:rsidRPr="00B37E59" w:rsidTr="009E7031">
        <w:trPr>
          <w:trHeight w:val="567"/>
        </w:trPr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здійсню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готовку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та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управля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розділом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икона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бойових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(спеціальних)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вд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роведе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навч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нят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прийм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обґрунтовані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ріше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складній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обстановці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икона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бойових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(спеціальних)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вд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роведе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навч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нят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вес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(відпрацьовувати)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бойові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(звітні)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документ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організову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і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ес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розвідку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икона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бойових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(спеціальних)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вд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роведе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навч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нят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організову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і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триму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стійкий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вязок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икона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бойових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(спеціальних)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вд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роведе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навч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нят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здійсню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ход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інженерної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готовк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розділу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готовк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та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ході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икона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бойових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(спеціальних)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вд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роведе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навч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нят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здійсню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РХБ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хист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дій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розділу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икона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бойових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(спеціальних)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вд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роведе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навч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нят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здійсню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ход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топогеодезичного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безпече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дій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розділу</w:t>
            </w:r>
            <w:r>
              <w:rPr>
                <w:noProof/>
                <w:szCs w:val="22"/>
              </w:rPr>
              <w:t xml:space="preserve"> 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икона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бойових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(спеціальних)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вд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роведе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навч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нят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організову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ход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ПО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та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маскува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розділу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здійсню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ход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медичного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безпече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дій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розділу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икона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бойових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(спеціальних)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вд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роведе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навч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нят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організову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заємодію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іншим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розділам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володі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штатним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озброєнням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та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ійськовою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технікою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організову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експлуатацію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озброє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та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ійськової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технік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(обслуговува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та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ремонт)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час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икона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бойових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(спеціальних)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вд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роведе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навчань,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нят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вихову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у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леглих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атріотизм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та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любов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до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Батьківщин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вихову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особовий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склад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та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міцнюва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ійськову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дисципліну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у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порядкованому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розділі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проводити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навчальні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нятт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особовим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складом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порядкованого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підрозділу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дотриманням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ходів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безпек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</w:tr>
      <w:tr w:rsidR="009E7031" w:rsidRPr="00B37E59" w:rsidTr="009E7031">
        <w:tc>
          <w:tcPr>
            <w:tcW w:w="6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ind w:firstLine="284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здатність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до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мотивації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особового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складу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на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успішне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виконання</w:t>
            </w:r>
            <w:r>
              <w:rPr>
                <w:noProof/>
                <w:szCs w:val="22"/>
              </w:rPr>
              <w:t xml:space="preserve"> </w:t>
            </w:r>
            <w:r w:rsidRPr="00B37E59">
              <w:rPr>
                <w:noProof/>
                <w:szCs w:val="22"/>
              </w:rPr>
              <w:t>завдання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E7031" w:rsidRPr="00B37E59" w:rsidRDefault="009E7031" w:rsidP="008A42AD">
            <w:pPr>
              <w:spacing w:line="256" w:lineRule="auto"/>
              <w:jc w:val="center"/>
              <w:rPr>
                <w:noProof/>
                <w:szCs w:val="22"/>
              </w:rPr>
            </w:pPr>
            <w:r w:rsidRPr="00B37E59">
              <w:rPr>
                <w:noProof/>
                <w:szCs w:val="22"/>
              </w:rPr>
              <w:t>4</w:t>
            </w:r>
          </w:p>
        </w:tc>
      </w:tr>
    </w:tbl>
    <w:p w:rsidR="009E7031" w:rsidRDefault="009E7031" w:rsidP="00322C84">
      <w:pPr>
        <w:tabs>
          <w:tab w:val="left" w:pos="3828"/>
        </w:tabs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322C84" w:rsidRPr="00D74768" w:rsidRDefault="00322C84" w:rsidP="00322C84">
      <w:pPr>
        <w:tabs>
          <w:tab w:val="left" w:pos="3828"/>
        </w:tabs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цінювання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спеціаль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тн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л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воре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кре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крем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иланням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322C84">
      <w:pPr>
        <w:tabs>
          <w:tab w:val="left" w:pos="3828"/>
        </w:tabs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lastRenderedPageBreak/>
        <w:t>Д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об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в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ер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об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айде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бор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адаюч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исо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еціальностя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ить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с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формація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спеціаль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т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</w:t>
      </w:r>
      <w:r w:rsidR="00AC69CF">
        <w:rPr>
          <w:noProof/>
          <w:sz w:val="28"/>
          <w:szCs w:val="28"/>
        </w:rPr>
        <w:t>ників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зображе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20</w:t>
      </w:r>
      <w:r w:rsidR="009E7031">
        <w:rPr>
          <w:noProof/>
          <w:sz w:val="28"/>
          <w:szCs w:val="28"/>
        </w:rPr>
        <w:t>.</w:t>
      </w:r>
    </w:p>
    <w:p w:rsidR="00322C84" w:rsidRPr="00D74768" w:rsidRDefault="00322C84" w:rsidP="00322C84">
      <w:pPr>
        <w:tabs>
          <w:tab w:val="left" w:pos="3828"/>
        </w:tabs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322C84" w:rsidRPr="00D74768" w:rsidRDefault="00322C84" w:rsidP="00322C84">
      <w:pPr>
        <w:tabs>
          <w:tab w:val="left" w:pos="3828"/>
        </w:tabs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drawing>
          <wp:inline distT="0" distB="0" distL="0" distR="0">
            <wp:extent cx="5753100" cy="238506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853" b="50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38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0C632D" w:rsidP="00322C84">
      <w:pPr>
        <w:tabs>
          <w:tab w:val="left" w:pos="3828"/>
        </w:tabs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20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торінк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ійськово-професійні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ійськово-спеціальні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компетентності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ипускників</w:t>
      </w:r>
    </w:p>
    <w:p w:rsidR="00322C84" w:rsidRPr="00D74768" w:rsidRDefault="00322C84" w:rsidP="00322C84">
      <w:pPr>
        <w:tabs>
          <w:tab w:val="left" w:pos="3828"/>
        </w:tabs>
        <w:spacing w:line="360" w:lineRule="auto"/>
        <w:jc w:val="center"/>
        <w:rPr>
          <w:noProof/>
          <w:sz w:val="28"/>
          <w:szCs w:val="28"/>
        </w:rPr>
      </w:pPr>
    </w:p>
    <w:p w:rsidR="00D90091" w:rsidRDefault="00322C84" w:rsidP="00322C84">
      <w:pPr>
        <w:tabs>
          <w:tab w:val="left" w:pos="3828"/>
        </w:tabs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ине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бр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айдер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еціаль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адающом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писк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бор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повід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раметр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инен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тисну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ноп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шу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обра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укан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и.</w:t>
      </w:r>
      <w:r w:rsidR="000528C2">
        <w:rPr>
          <w:noProof/>
          <w:sz w:val="28"/>
          <w:szCs w:val="28"/>
        </w:rPr>
        <w:t xml:space="preserve"> </w:t>
      </w:r>
    </w:p>
    <w:p w:rsidR="00322C84" w:rsidRPr="00D74768" w:rsidRDefault="00322C84" w:rsidP="00322C84">
      <w:pPr>
        <w:tabs>
          <w:tab w:val="left" w:pos="3828"/>
        </w:tabs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тиск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ноп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шук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генеру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спеціаль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т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сотках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істи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об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лон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носте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лив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доліків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иклад</w:t>
      </w:r>
      <w:r w:rsidR="000528C2">
        <w:rPr>
          <w:noProof/>
          <w:sz w:val="28"/>
          <w:szCs w:val="28"/>
        </w:rPr>
        <w:t xml:space="preserve"> </w:t>
      </w:r>
      <w:r w:rsidR="007234E0" w:rsidRPr="00D74768">
        <w:rPr>
          <w:noProof/>
          <w:sz w:val="28"/>
          <w:szCs w:val="28"/>
        </w:rPr>
        <w:t>таб</w:t>
      </w:r>
      <w:r w:rsidR="00AC69CF">
        <w:rPr>
          <w:noProof/>
          <w:sz w:val="28"/>
          <w:szCs w:val="28"/>
        </w:rPr>
        <w:t>лиці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зображений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рисунку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21</w:t>
      </w:r>
      <w:r w:rsidRPr="00D74768">
        <w:rPr>
          <w:noProof/>
          <w:sz w:val="28"/>
          <w:szCs w:val="28"/>
        </w:rPr>
        <w:t>.</w:t>
      </w:r>
    </w:p>
    <w:p w:rsidR="00322C84" w:rsidRPr="00D74768" w:rsidRDefault="00322C84" w:rsidP="00322C84">
      <w:pPr>
        <w:tabs>
          <w:tab w:val="left" w:pos="3828"/>
        </w:tabs>
        <w:spacing w:line="360" w:lineRule="auto"/>
        <w:jc w:val="center"/>
        <w:rPr>
          <w:noProof/>
          <w:sz w:val="28"/>
          <w:szCs w:val="28"/>
        </w:rPr>
      </w:pPr>
      <w:r w:rsidRPr="00D74768">
        <w:rPr>
          <w:noProof/>
          <w:lang w:eastAsia="uk-UA"/>
        </w:rPr>
        <w:lastRenderedPageBreak/>
        <w:drawing>
          <wp:inline distT="0" distB="0" distL="0" distR="0">
            <wp:extent cx="5867400" cy="284226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074" b="48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8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C84" w:rsidRPr="00D74768" w:rsidRDefault="000C632D" w:rsidP="00322C84">
      <w:pPr>
        <w:tabs>
          <w:tab w:val="left" w:pos="3828"/>
        </w:tabs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Рисунок</w:t>
      </w:r>
      <w:r w:rsidR="000528C2">
        <w:rPr>
          <w:noProof/>
          <w:sz w:val="28"/>
          <w:szCs w:val="28"/>
        </w:rPr>
        <w:t xml:space="preserve"> </w:t>
      </w:r>
      <w:r w:rsidR="00AC69CF">
        <w:rPr>
          <w:noProof/>
          <w:sz w:val="28"/>
          <w:szCs w:val="28"/>
        </w:rPr>
        <w:t>3.21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–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Таблиця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ійськово-професійні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ійськово-спеціальні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компетентності</w:t>
      </w:r>
      <w:r w:rsidR="000528C2">
        <w:rPr>
          <w:noProof/>
          <w:sz w:val="28"/>
          <w:szCs w:val="28"/>
        </w:rPr>
        <w:t xml:space="preserve"> </w:t>
      </w:r>
      <w:r w:rsidR="00322C84" w:rsidRPr="00D74768">
        <w:rPr>
          <w:noProof/>
          <w:sz w:val="28"/>
          <w:szCs w:val="28"/>
        </w:rPr>
        <w:t>випускників</w:t>
      </w:r>
    </w:p>
    <w:p w:rsidR="00322C84" w:rsidRPr="00D74768" w:rsidRDefault="00322C84" w:rsidP="00322C84">
      <w:pPr>
        <w:tabs>
          <w:tab w:val="left" w:pos="3828"/>
        </w:tabs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322C84" w:rsidRPr="00D74768" w:rsidRDefault="00322C84" w:rsidP="00F7620F">
      <w:pPr>
        <w:tabs>
          <w:tab w:val="left" w:pos="3828"/>
        </w:tabs>
        <w:spacing w:line="360" w:lineRule="auto"/>
        <w:ind w:firstLine="709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вантажи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окумент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спеціаль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т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пускни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лас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ОМ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тиснувш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нопк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берег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д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генерова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ил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вантаже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айл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ою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іс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тиск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сил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айл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д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вантажени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ристувач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мог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оздрук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у.Прикла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формат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блиц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професій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йськово-спеціальн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петент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</w:t>
      </w:r>
      <w:r w:rsidR="00442E9B">
        <w:rPr>
          <w:noProof/>
          <w:sz w:val="28"/>
          <w:szCs w:val="28"/>
        </w:rPr>
        <w:t>пускників</w:t>
      </w:r>
      <w:r w:rsidR="000528C2">
        <w:rPr>
          <w:noProof/>
          <w:sz w:val="28"/>
          <w:szCs w:val="28"/>
        </w:rPr>
        <w:t xml:space="preserve"> </w:t>
      </w:r>
      <w:r w:rsidR="00442E9B">
        <w:rPr>
          <w:noProof/>
          <w:sz w:val="28"/>
          <w:szCs w:val="28"/>
        </w:rPr>
        <w:t>наведений</w:t>
      </w:r>
      <w:r w:rsidR="000528C2">
        <w:rPr>
          <w:noProof/>
          <w:sz w:val="28"/>
          <w:szCs w:val="28"/>
        </w:rPr>
        <w:t xml:space="preserve"> </w:t>
      </w:r>
      <w:r w:rsidR="00442E9B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442E9B">
        <w:rPr>
          <w:noProof/>
          <w:sz w:val="28"/>
          <w:szCs w:val="28"/>
        </w:rPr>
        <w:t>таблиці</w:t>
      </w:r>
      <w:r w:rsidR="000528C2">
        <w:rPr>
          <w:noProof/>
          <w:sz w:val="28"/>
          <w:szCs w:val="28"/>
        </w:rPr>
        <w:t xml:space="preserve"> </w:t>
      </w:r>
      <w:r w:rsidR="00442E9B">
        <w:rPr>
          <w:noProof/>
          <w:sz w:val="28"/>
          <w:szCs w:val="28"/>
        </w:rPr>
        <w:t>3</w:t>
      </w:r>
      <w:r w:rsidR="00F7620F">
        <w:rPr>
          <w:noProof/>
          <w:sz w:val="28"/>
          <w:szCs w:val="28"/>
        </w:rPr>
        <w:t>.2.</w:t>
      </w:r>
    </w:p>
    <w:p w:rsidR="000201C9" w:rsidRPr="000201C9" w:rsidRDefault="002C0FC5" w:rsidP="002C0FC5">
      <w:pPr>
        <w:spacing w:line="360" w:lineRule="auto"/>
        <w:jc w:val="right"/>
        <w:rPr>
          <w:noProof/>
          <w:sz w:val="28"/>
          <w:szCs w:val="28"/>
        </w:rPr>
      </w:pPr>
      <w:r w:rsidRPr="000201C9">
        <w:rPr>
          <w:noProof/>
          <w:sz w:val="28"/>
          <w:szCs w:val="28"/>
        </w:rPr>
        <w:t>Таблиця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3.2</w:t>
      </w:r>
      <w:r w:rsidR="000528C2">
        <w:rPr>
          <w:noProof/>
          <w:sz w:val="28"/>
          <w:szCs w:val="28"/>
        </w:rPr>
        <w:t xml:space="preserve"> </w:t>
      </w:r>
    </w:p>
    <w:p w:rsidR="00322C84" w:rsidRPr="000201C9" w:rsidRDefault="00322C84" w:rsidP="000201C9">
      <w:pPr>
        <w:spacing w:line="360" w:lineRule="auto"/>
        <w:jc w:val="center"/>
        <w:rPr>
          <w:noProof/>
          <w:sz w:val="28"/>
          <w:szCs w:val="28"/>
        </w:rPr>
      </w:pPr>
      <w:r w:rsidRPr="000201C9">
        <w:rPr>
          <w:noProof/>
          <w:sz w:val="28"/>
          <w:szCs w:val="28"/>
        </w:rPr>
        <w:t>Формат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таблиці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зі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статистикою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про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військово-професійні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військово-спеціальні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компетентності</w:t>
      </w:r>
      <w:r w:rsidR="000528C2">
        <w:rPr>
          <w:noProof/>
          <w:sz w:val="28"/>
          <w:szCs w:val="28"/>
        </w:rPr>
        <w:t xml:space="preserve"> </w:t>
      </w:r>
      <w:r w:rsidRPr="000201C9">
        <w:rPr>
          <w:noProof/>
          <w:sz w:val="28"/>
          <w:szCs w:val="28"/>
        </w:rPr>
        <w:t>випускників</w:t>
      </w:r>
    </w:p>
    <w:tbl>
      <w:tblPr>
        <w:tblW w:w="0" w:type="auto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46"/>
        <w:gridCol w:w="370"/>
        <w:gridCol w:w="370"/>
        <w:gridCol w:w="370"/>
        <w:gridCol w:w="268"/>
        <w:gridCol w:w="268"/>
        <w:gridCol w:w="268"/>
        <w:gridCol w:w="370"/>
        <w:gridCol w:w="268"/>
        <w:gridCol w:w="268"/>
        <w:gridCol w:w="1956"/>
      </w:tblGrid>
      <w:tr w:rsidR="00322C84" w:rsidRPr="00D74768" w:rsidTr="00322C84">
        <w:trPr>
          <w:tblHeader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Навчаль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A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A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A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Б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Б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Б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Б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Б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Б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Відсото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бра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доліків</w:t>
            </w:r>
          </w:p>
        </w:tc>
      </w:tr>
      <w:tr w:rsidR="00322C84" w:rsidRPr="00D74768" w:rsidTr="00322C84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Морально-психологіч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безпеч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стосу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брой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ил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країн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</w:tr>
      <w:tr w:rsidR="00322C84" w:rsidRPr="00D74768" w:rsidTr="00322C84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3агаль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ктик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  <w:tr w:rsidR="00322C84" w:rsidRPr="00D74768" w:rsidTr="00322C84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Основ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правлі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исл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штаб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цедур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ТО)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2C84" w:rsidRPr="00D74768" w:rsidRDefault="00322C84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</w:tbl>
    <w:p w:rsidR="00F7620F" w:rsidRDefault="00F7620F" w:rsidP="00442E9B">
      <w:pPr>
        <w:tabs>
          <w:tab w:val="left" w:pos="3828"/>
        </w:tabs>
        <w:spacing w:line="360" w:lineRule="auto"/>
        <w:ind w:firstLine="709"/>
        <w:jc w:val="right"/>
        <w:rPr>
          <w:noProof/>
          <w:sz w:val="28"/>
          <w:szCs w:val="28"/>
        </w:rPr>
      </w:pPr>
    </w:p>
    <w:p w:rsidR="00322C84" w:rsidRDefault="00442E9B" w:rsidP="00442E9B">
      <w:pPr>
        <w:tabs>
          <w:tab w:val="left" w:pos="3828"/>
        </w:tabs>
        <w:spacing w:line="360" w:lineRule="auto"/>
        <w:ind w:firstLine="709"/>
        <w:jc w:val="right"/>
        <w:rPr>
          <w:noProof/>
          <w:sz w:val="28"/>
          <w:szCs w:val="28"/>
        </w:rPr>
      </w:pPr>
      <w:r>
        <w:rPr>
          <w:noProof/>
          <w:sz w:val="28"/>
          <w:szCs w:val="28"/>
        </w:rPr>
        <w:lastRenderedPageBreak/>
        <w:t>Продовження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таблиці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3.2</w:t>
      </w:r>
    </w:p>
    <w:tbl>
      <w:tblPr>
        <w:tblW w:w="0" w:type="auto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792"/>
        <w:gridCol w:w="425"/>
        <w:gridCol w:w="370"/>
        <w:gridCol w:w="370"/>
        <w:gridCol w:w="269"/>
        <w:gridCol w:w="284"/>
        <w:gridCol w:w="283"/>
        <w:gridCol w:w="284"/>
        <w:gridCol w:w="283"/>
        <w:gridCol w:w="284"/>
        <w:gridCol w:w="1978"/>
      </w:tblGrid>
      <w:tr w:rsidR="00442E9B" w:rsidRPr="00D74768" w:rsidTr="00442E9B">
        <w:tc>
          <w:tcPr>
            <w:tcW w:w="4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Управлі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всякденно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яльніст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исл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хоро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ержав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ємниці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езпе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життєдіяльності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нов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хорон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аці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езпе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яльності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  <w:tr w:rsidR="00442E9B" w:rsidRPr="00D74768" w:rsidTr="00442E9B">
        <w:tc>
          <w:tcPr>
            <w:tcW w:w="4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Радіаційний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хімічний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іологічн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хист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ів</w:t>
            </w:r>
            <w:r w:rsidR="000528C2">
              <w:rPr>
                <w:noProof/>
              </w:rPr>
              <w:t xml:space="preserve">   </w:t>
            </w:r>
            <w:r w:rsidRPr="00D74768">
              <w:rPr>
                <w:noProof/>
              </w:rPr>
              <w:t>(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исл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екологія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  <w:tr w:rsidR="00442E9B" w:rsidRPr="00D74768" w:rsidTr="00442E9B">
        <w:tc>
          <w:tcPr>
            <w:tcW w:w="4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Військов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опографія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  <w:tr w:rsidR="00442E9B" w:rsidRPr="00D74768" w:rsidTr="00442E9B">
        <w:tc>
          <w:tcPr>
            <w:tcW w:w="4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Інженер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а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  <w:tr w:rsidR="00442E9B" w:rsidRPr="00D74768" w:rsidTr="00442E9B">
        <w:tc>
          <w:tcPr>
            <w:tcW w:w="4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Організаці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в’язку,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  <w:tr w:rsidR="00442E9B" w:rsidRPr="00D74768" w:rsidTr="00442E9B">
        <w:tc>
          <w:tcPr>
            <w:tcW w:w="4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Бойов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истем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жи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оїн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исл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ктич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едицина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  <w:tr w:rsidR="00442E9B" w:rsidRPr="00D74768" w:rsidTr="00442E9B">
        <w:tc>
          <w:tcPr>
            <w:tcW w:w="4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Стату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брой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ил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країн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ї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актич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стосу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исл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ройов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а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  <w:tr w:rsidR="00442E9B" w:rsidRPr="00D74768" w:rsidTr="00442E9B">
        <w:tc>
          <w:tcPr>
            <w:tcW w:w="4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Стрілець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бро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огнев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а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  <w:tr w:rsidR="00442E9B" w:rsidRPr="00D74768" w:rsidTr="00442E9B">
        <w:tc>
          <w:tcPr>
            <w:tcW w:w="4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Фізич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хо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пеціаль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фізич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а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  <w:tr w:rsidR="00442E9B" w:rsidRPr="00D74768" w:rsidTr="00442E9B">
        <w:tc>
          <w:tcPr>
            <w:tcW w:w="4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Інозем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ов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загальний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гальновійськов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пеціальн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урс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  <w:tr w:rsidR="00442E9B" w:rsidRPr="00D74768" w:rsidTr="00442E9B">
        <w:tc>
          <w:tcPr>
            <w:tcW w:w="4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Правознавств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исл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нов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конодавств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іжнарод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гуманітар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аво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орськ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ав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л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пеціальносте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фахівц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орськ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філю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  <w:tr w:rsidR="00442E9B" w:rsidRPr="00D74768" w:rsidTr="00442E9B">
        <w:tc>
          <w:tcPr>
            <w:tcW w:w="4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ind w:firstLine="284"/>
              <w:rPr>
                <w:noProof/>
              </w:rPr>
            </w:pPr>
            <w:r w:rsidRPr="00D74768">
              <w:rPr>
                <w:noProof/>
              </w:rPr>
              <w:t>Військов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едагогі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сихологі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исл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лідерство)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0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42E9B" w:rsidRPr="00D74768" w:rsidRDefault="00442E9B" w:rsidP="008A42A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100</w:t>
            </w:r>
          </w:p>
        </w:tc>
      </w:tr>
    </w:tbl>
    <w:p w:rsidR="00442E9B" w:rsidRPr="00D74768" w:rsidRDefault="00442E9B" w:rsidP="00322C84">
      <w:pPr>
        <w:tabs>
          <w:tab w:val="left" w:pos="3828"/>
        </w:tabs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442E9B" w:rsidRDefault="004810CE" w:rsidP="004810CE">
      <w:pPr>
        <w:pStyle w:val="2"/>
        <w:spacing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120" w:name="_Toc62718928"/>
      <w:bookmarkStart w:id="121" w:name="_Toc62719222"/>
      <w:bookmarkStart w:id="122" w:name="_Toc62726811"/>
      <w:bookmarkStart w:id="123" w:name="_Toc63329269"/>
      <w:r w:rsidRPr="004810CE">
        <w:rPr>
          <w:rFonts w:ascii="Times New Roman" w:hAnsi="Times New Roman" w:cs="Times New Roman"/>
          <w:noProof/>
          <w:color w:val="000000" w:themeColor="text1"/>
          <w:sz w:val="28"/>
        </w:rPr>
        <w:t>Висновок</w:t>
      </w:r>
      <w:bookmarkEnd w:id="120"/>
      <w:bookmarkEnd w:id="121"/>
      <w:bookmarkEnd w:id="122"/>
      <w:r w:rsidR="00F7620F">
        <w:rPr>
          <w:rFonts w:ascii="Times New Roman" w:hAnsi="Times New Roman" w:cs="Times New Roman"/>
          <w:noProof/>
          <w:color w:val="000000" w:themeColor="text1"/>
          <w:sz w:val="28"/>
        </w:rPr>
        <w:t xml:space="preserve"> за розділом 3</w:t>
      </w:r>
      <w:bookmarkEnd w:id="123"/>
    </w:p>
    <w:p w:rsidR="00322C84" w:rsidRPr="00F7620F" w:rsidRDefault="000B7BB7" w:rsidP="00F7620F">
      <w:pPr>
        <w:spacing w:line="360" w:lineRule="auto"/>
        <w:ind w:firstLine="709"/>
        <w:jc w:val="both"/>
        <w:rPr>
          <w:sz w:val="28"/>
          <w:lang w:val="en-US"/>
        </w:rPr>
      </w:pPr>
      <w:r>
        <w:rPr>
          <w:sz w:val="28"/>
        </w:rPr>
        <w:t>Н</w:t>
      </w:r>
      <w:r w:rsidR="004810CE">
        <w:rPr>
          <w:sz w:val="28"/>
        </w:rPr>
        <w:t>а</w:t>
      </w:r>
      <w:r w:rsidR="000528C2">
        <w:rPr>
          <w:sz w:val="28"/>
        </w:rPr>
        <w:t xml:space="preserve"> </w:t>
      </w:r>
      <w:r w:rsidR="004810CE">
        <w:rPr>
          <w:sz w:val="28"/>
        </w:rPr>
        <w:t>основі</w:t>
      </w:r>
      <w:r w:rsidR="000528C2">
        <w:rPr>
          <w:sz w:val="28"/>
        </w:rPr>
        <w:t xml:space="preserve"> </w:t>
      </w:r>
      <w:r w:rsidR="004810CE">
        <w:rPr>
          <w:sz w:val="28"/>
        </w:rPr>
        <w:t>вибраних</w:t>
      </w:r>
      <w:r w:rsidR="000528C2">
        <w:rPr>
          <w:sz w:val="28"/>
        </w:rPr>
        <w:t xml:space="preserve"> </w:t>
      </w:r>
      <w:r w:rsidR="004810CE">
        <w:rPr>
          <w:sz w:val="28"/>
        </w:rPr>
        <w:t>технологій</w:t>
      </w:r>
      <w:r w:rsidR="000528C2">
        <w:rPr>
          <w:sz w:val="28"/>
        </w:rPr>
        <w:t xml:space="preserve"> </w:t>
      </w:r>
      <w:r w:rsidR="004810CE">
        <w:rPr>
          <w:sz w:val="28"/>
        </w:rPr>
        <w:t>та</w:t>
      </w:r>
      <w:r w:rsidR="000528C2">
        <w:rPr>
          <w:sz w:val="28"/>
        </w:rPr>
        <w:t xml:space="preserve"> </w:t>
      </w:r>
      <w:r w:rsidR="004810CE">
        <w:rPr>
          <w:sz w:val="28"/>
        </w:rPr>
        <w:t>аналізу</w:t>
      </w:r>
      <w:r w:rsidR="000528C2">
        <w:rPr>
          <w:sz w:val="28"/>
        </w:rPr>
        <w:t xml:space="preserve"> </w:t>
      </w:r>
      <w:r w:rsidR="004810CE">
        <w:rPr>
          <w:sz w:val="28"/>
        </w:rPr>
        <w:t>предметної</w:t>
      </w:r>
      <w:r w:rsidR="000528C2">
        <w:rPr>
          <w:sz w:val="28"/>
        </w:rPr>
        <w:t xml:space="preserve"> </w:t>
      </w:r>
      <w:r w:rsidR="004810CE">
        <w:rPr>
          <w:sz w:val="28"/>
        </w:rPr>
        <w:t>області,</w:t>
      </w:r>
      <w:r w:rsidR="000528C2">
        <w:rPr>
          <w:sz w:val="28"/>
        </w:rPr>
        <w:t xml:space="preserve"> </w:t>
      </w:r>
      <w:r w:rsidR="004810CE">
        <w:rPr>
          <w:sz w:val="28"/>
        </w:rPr>
        <w:t>було</w:t>
      </w:r>
      <w:r w:rsidR="000528C2">
        <w:rPr>
          <w:sz w:val="28"/>
        </w:rPr>
        <w:t xml:space="preserve"> </w:t>
      </w:r>
      <w:r w:rsidR="004810CE">
        <w:rPr>
          <w:sz w:val="28"/>
        </w:rPr>
        <w:t>створено</w:t>
      </w:r>
      <w:r w:rsidR="000528C2">
        <w:rPr>
          <w:sz w:val="28"/>
        </w:rPr>
        <w:t xml:space="preserve"> </w:t>
      </w:r>
      <w:r w:rsidR="004810CE">
        <w:rPr>
          <w:sz w:val="28"/>
        </w:rPr>
        <w:t>програмний</w:t>
      </w:r>
      <w:r w:rsidR="000528C2">
        <w:rPr>
          <w:sz w:val="28"/>
        </w:rPr>
        <w:t xml:space="preserve"> </w:t>
      </w:r>
      <w:r w:rsidR="004810CE">
        <w:rPr>
          <w:sz w:val="28"/>
        </w:rPr>
        <w:t>модулю</w:t>
      </w:r>
      <w:r w:rsidR="000528C2">
        <w:rPr>
          <w:sz w:val="28"/>
        </w:rPr>
        <w:t xml:space="preserve"> </w:t>
      </w:r>
      <w:r w:rsidR="004810CE">
        <w:rPr>
          <w:sz w:val="28"/>
        </w:rPr>
        <w:t>для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взаємодії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з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користувачем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підсистеми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інформаційного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забезпечення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військової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освіти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з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питань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оцінювання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результатів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навчання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випускників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ВВНЗ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за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підсумками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службової</w:t>
      </w:r>
      <w:r w:rsidR="000528C2">
        <w:rPr>
          <w:sz w:val="28"/>
        </w:rPr>
        <w:t xml:space="preserve"> </w:t>
      </w:r>
      <w:r w:rsidR="004810CE" w:rsidRPr="004810CE">
        <w:rPr>
          <w:sz w:val="28"/>
        </w:rPr>
        <w:t>діяльності</w:t>
      </w:r>
      <w:r w:rsidR="000528C2">
        <w:rPr>
          <w:sz w:val="28"/>
        </w:rPr>
        <w:t xml:space="preserve"> </w:t>
      </w:r>
      <w:r w:rsidR="004810CE">
        <w:rPr>
          <w:sz w:val="28"/>
        </w:rPr>
        <w:t>з</w:t>
      </w:r>
      <w:r w:rsidR="000528C2">
        <w:rPr>
          <w:sz w:val="28"/>
        </w:rPr>
        <w:t xml:space="preserve"> </w:t>
      </w:r>
      <w:r w:rsidR="004810CE">
        <w:rPr>
          <w:sz w:val="28"/>
        </w:rPr>
        <w:t>дотриманням</w:t>
      </w:r>
      <w:r w:rsidR="000528C2">
        <w:rPr>
          <w:sz w:val="28"/>
        </w:rPr>
        <w:t xml:space="preserve"> </w:t>
      </w:r>
      <w:r w:rsidR="004810CE">
        <w:rPr>
          <w:sz w:val="28"/>
        </w:rPr>
        <w:t>усіх</w:t>
      </w:r>
      <w:r w:rsidR="000528C2">
        <w:rPr>
          <w:sz w:val="28"/>
        </w:rPr>
        <w:t xml:space="preserve"> </w:t>
      </w:r>
      <w:r w:rsidR="004810CE">
        <w:rPr>
          <w:sz w:val="28"/>
        </w:rPr>
        <w:t>вимог</w:t>
      </w:r>
      <w:r w:rsidR="000528C2">
        <w:rPr>
          <w:sz w:val="28"/>
        </w:rPr>
        <w:t xml:space="preserve"> </w:t>
      </w:r>
      <w:r w:rsidR="004810CE">
        <w:rPr>
          <w:sz w:val="28"/>
        </w:rPr>
        <w:t>визначений</w:t>
      </w:r>
      <w:r w:rsidR="000528C2">
        <w:rPr>
          <w:sz w:val="28"/>
        </w:rPr>
        <w:t xml:space="preserve"> </w:t>
      </w:r>
      <w:r w:rsidR="004810CE">
        <w:rPr>
          <w:sz w:val="28"/>
        </w:rPr>
        <w:t>у</w:t>
      </w:r>
      <w:r w:rsidR="000528C2">
        <w:rPr>
          <w:sz w:val="28"/>
        </w:rPr>
        <w:t xml:space="preserve"> </w:t>
      </w:r>
      <w:r w:rsidR="004810CE">
        <w:rPr>
          <w:sz w:val="28"/>
        </w:rPr>
        <w:t>першому</w:t>
      </w:r>
      <w:r w:rsidR="000528C2">
        <w:rPr>
          <w:sz w:val="28"/>
        </w:rPr>
        <w:t xml:space="preserve"> </w:t>
      </w:r>
      <w:r w:rsidR="004810CE">
        <w:rPr>
          <w:sz w:val="28"/>
        </w:rPr>
        <w:t>розділі.</w:t>
      </w:r>
      <w:r w:rsidR="000528C2">
        <w:rPr>
          <w:sz w:val="28"/>
        </w:rPr>
        <w:t xml:space="preserve"> </w:t>
      </w:r>
      <w:r w:rsidR="00B746A6">
        <w:rPr>
          <w:sz w:val="28"/>
        </w:rPr>
        <w:t>Даний</w:t>
      </w:r>
      <w:r w:rsidR="000528C2">
        <w:rPr>
          <w:sz w:val="28"/>
        </w:rPr>
        <w:t xml:space="preserve"> </w:t>
      </w:r>
      <w:r w:rsidR="00B746A6">
        <w:rPr>
          <w:sz w:val="28"/>
        </w:rPr>
        <w:t>програмний</w:t>
      </w:r>
      <w:r w:rsidR="000528C2">
        <w:rPr>
          <w:sz w:val="28"/>
        </w:rPr>
        <w:t xml:space="preserve"> </w:t>
      </w:r>
      <w:r w:rsidR="00B746A6">
        <w:rPr>
          <w:sz w:val="28"/>
        </w:rPr>
        <w:t>модуль</w:t>
      </w:r>
      <w:r w:rsidR="000528C2">
        <w:rPr>
          <w:sz w:val="28"/>
        </w:rPr>
        <w:t xml:space="preserve"> </w:t>
      </w:r>
      <w:r w:rsidR="00B746A6">
        <w:rPr>
          <w:sz w:val="28"/>
        </w:rPr>
        <w:t>створений</w:t>
      </w:r>
      <w:r w:rsidR="000528C2">
        <w:rPr>
          <w:sz w:val="28"/>
        </w:rPr>
        <w:t xml:space="preserve"> </w:t>
      </w:r>
      <w:r w:rsidR="00B746A6">
        <w:rPr>
          <w:sz w:val="28"/>
        </w:rPr>
        <w:t>за</w:t>
      </w:r>
      <w:r w:rsidR="000528C2">
        <w:rPr>
          <w:sz w:val="28"/>
        </w:rPr>
        <w:t xml:space="preserve"> </w:t>
      </w:r>
      <w:r w:rsidR="00B746A6">
        <w:rPr>
          <w:sz w:val="28"/>
        </w:rPr>
        <w:t>до</w:t>
      </w:r>
      <w:r w:rsidR="00092D85">
        <w:rPr>
          <w:sz w:val="28"/>
        </w:rPr>
        <w:t>п</w:t>
      </w:r>
      <w:r w:rsidR="00B746A6">
        <w:rPr>
          <w:sz w:val="28"/>
        </w:rPr>
        <w:t>о</w:t>
      </w:r>
      <w:r w:rsidR="00092D85">
        <w:rPr>
          <w:sz w:val="28"/>
        </w:rPr>
        <w:t>мо</w:t>
      </w:r>
      <w:r w:rsidR="00B746A6">
        <w:rPr>
          <w:sz w:val="28"/>
        </w:rPr>
        <w:t>гою</w:t>
      </w:r>
      <w:r w:rsidR="000528C2">
        <w:rPr>
          <w:sz w:val="28"/>
        </w:rPr>
        <w:t xml:space="preserve"> </w:t>
      </w:r>
      <w:r w:rsidR="00092D85">
        <w:rPr>
          <w:sz w:val="28"/>
        </w:rPr>
        <w:t>мови</w:t>
      </w:r>
      <w:r w:rsidR="000528C2">
        <w:rPr>
          <w:sz w:val="28"/>
        </w:rPr>
        <w:t xml:space="preserve"> </w:t>
      </w:r>
      <w:r w:rsidR="00092D85">
        <w:rPr>
          <w:sz w:val="28"/>
        </w:rPr>
        <w:t>програмування</w:t>
      </w:r>
      <w:r w:rsidR="000528C2">
        <w:rPr>
          <w:sz w:val="28"/>
        </w:rPr>
        <w:t xml:space="preserve"> </w:t>
      </w:r>
      <w:r w:rsidR="00092D85" w:rsidRPr="00D90091">
        <w:rPr>
          <w:i/>
          <w:sz w:val="28"/>
          <w:lang w:val="en-US"/>
        </w:rPr>
        <w:t>Node.js</w:t>
      </w:r>
      <w:r w:rsidR="000528C2">
        <w:rPr>
          <w:sz w:val="28"/>
          <w:lang w:val="en-US"/>
        </w:rPr>
        <w:t xml:space="preserve"> </w:t>
      </w:r>
      <w:r w:rsidR="00092D85">
        <w:rPr>
          <w:sz w:val="28"/>
        </w:rPr>
        <w:t>з</w:t>
      </w:r>
      <w:r w:rsidR="000528C2">
        <w:rPr>
          <w:sz w:val="28"/>
        </w:rPr>
        <w:t xml:space="preserve"> </w:t>
      </w:r>
      <w:r w:rsidR="00092D85">
        <w:rPr>
          <w:sz w:val="28"/>
        </w:rPr>
        <w:t>використанням</w:t>
      </w:r>
      <w:r w:rsidR="000528C2">
        <w:rPr>
          <w:sz w:val="28"/>
        </w:rPr>
        <w:t xml:space="preserve"> </w:t>
      </w:r>
      <w:r w:rsidR="00092D85">
        <w:rPr>
          <w:sz w:val="28"/>
        </w:rPr>
        <w:t>основного</w:t>
      </w:r>
      <w:r w:rsidR="000528C2">
        <w:rPr>
          <w:sz w:val="28"/>
        </w:rPr>
        <w:t xml:space="preserve"> </w:t>
      </w:r>
      <w:r w:rsidR="00092D85">
        <w:rPr>
          <w:sz w:val="28"/>
        </w:rPr>
        <w:t>модулю</w:t>
      </w:r>
      <w:r w:rsidR="000528C2">
        <w:rPr>
          <w:sz w:val="28"/>
        </w:rPr>
        <w:t xml:space="preserve"> </w:t>
      </w:r>
      <w:r w:rsidR="00092D85" w:rsidRPr="00092D85">
        <w:rPr>
          <w:i/>
          <w:sz w:val="28"/>
          <w:lang w:val="en-US"/>
        </w:rPr>
        <w:t>express.js</w:t>
      </w:r>
      <w:r w:rsidR="00092D85">
        <w:rPr>
          <w:sz w:val="28"/>
        </w:rPr>
        <w:t>.</w:t>
      </w:r>
      <w:r w:rsidR="000528C2">
        <w:rPr>
          <w:sz w:val="28"/>
          <w:lang w:val="en-US"/>
        </w:rPr>
        <w:t xml:space="preserve"> </w:t>
      </w:r>
    </w:p>
    <w:p w:rsidR="00322C84" w:rsidRDefault="00F7620F" w:rsidP="00F7620F">
      <w:pPr>
        <w:spacing w:after="160" w:line="259" w:lineRule="auto"/>
        <w:rPr>
          <w:noProof/>
          <w:sz w:val="28"/>
          <w:szCs w:val="28"/>
        </w:rPr>
      </w:pPr>
      <w:r>
        <w:rPr>
          <w:noProof/>
          <w:sz w:val="28"/>
          <w:szCs w:val="28"/>
        </w:rPr>
        <w:br w:type="page"/>
      </w:r>
    </w:p>
    <w:p w:rsidR="00092D85" w:rsidRDefault="00092D85" w:rsidP="00092D85">
      <w:pPr>
        <w:pStyle w:val="1"/>
        <w:jc w:val="center"/>
        <w:rPr>
          <w:rFonts w:ascii="Times New Roman" w:hAnsi="Times New Roman" w:cs="Times New Roman"/>
          <w:noProof/>
          <w:color w:val="000000" w:themeColor="text1"/>
          <w:sz w:val="28"/>
        </w:rPr>
      </w:pPr>
      <w:bookmarkStart w:id="124" w:name="_Toc62718929"/>
      <w:bookmarkStart w:id="125" w:name="_Toc62719223"/>
      <w:bookmarkStart w:id="126" w:name="_Toc62726812"/>
      <w:bookmarkStart w:id="127" w:name="_Toc63329270"/>
      <w:r w:rsidRPr="00092D85">
        <w:rPr>
          <w:rFonts w:ascii="Times New Roman" w:hAnsi="Times New Roman" w:cs="Times New Roman"/>
          <w:noProof/>
          <w:color w:val="000000" w:themeColor="text1"/>
          <w:sz w:val="28"/>
        </w:rPr>
        <w:lastRenderedPageBreak/>
        <w:t>ВИСНОВОК</w:t>
      </w:r>
      <w:bookmarkEnd w:id="124"/>
      <w:bookmarkEnd w:id="125"/>
      <w:bookmarkEnd w:id="126"/>
      <w:bookmarkEnd w:id="127"/>
    </w:p>
    <w:p w:rsidR="00092D85" w:rsidRPr="00F7620F" w:rsidRDefault="00092D85" w:rsidP="00092D85">
      <w:pPr>
        <w:rPr>
          <w:sz w:val="28"/>
        </w:rPr>
      </w:pPr>
    </w:p>
    <w:p w:rsidR="00092D85" w:rsidRPr="00F7620F" w:rsidRDefault="00092D85" w:rsidP="00092D85">
      <w:pPr>
        <w:rPr>
          <w:sz w:val="28"/>
        </w:rPr>
      </w:pPr>
    </w:p>
    <w:p w:rsidR="00D90091" w:rsidRDefault="00092D85" w:rsidP="001B6621">
      <w:pPr>
        <w:spacing w:line="360" w:lineRule="auto"/>
        <w:ind w:firstLine="851"/>
        <w:jc w:val="both"/>
        <w:rPr>
          <w:sz w:val="28"/>
          <w:szCs w:val="28"/>
        </w:rPr>
      </w:pPr>
      <w:r w:rsidRPr="0008503D">
        <w:rPr>
          <w:sz w:val="28"/>
          <w:szCs w:val="28"/>
        </w:rPr>
        <w:t>Освітній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процес</w:t>
      </w:r>
      <w:r>
        <w:rPr>
          <w:sz w:val="28"/>
          <w:szCs w:val="28"/>
        </w:rPr>
        <w:t>,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який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організовано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у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ВВНЗ</w:t>
      </w:r>
      <w:r>
        <w:rPr>
          <w:noProof/>
          <w:sz w:val="28"/>
          <w:szCs w:val="28"/>
        </w:rPr>
        <w:t>,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забезпечує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можливість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здобуття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курсантами,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слухачами</w:t>
      </w:r>
      <w:r w:rsidR="000528C2">
        <w:rPr>
          <w:sz w:val="28"/>
          <w:szCs w:val="28"/>
        </w:rPr>
        <w:t xml:space="preserve"> </w:t>
      </w:r>
      <w:proofErr w:type="spellStart"/>
      <w:r w:rsidRPr="0008503D">
        <w:rPr>
          <w:sz w:val="28"/>
          <w:szCs w:val="28"/>
        </w:rPr>
        <w:t>компетентностей</w:t>
      </w:r>
      <w:proofErr w:type="spellEnd"/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у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різних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сферах,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необхідних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для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професійної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діяльності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та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формування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результатів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навчання,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які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визначені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відповідним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СВО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за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спеціальністю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і</w:t>
      </w:r>
      <w:r w:rsidR="000528C2">
        <w:rPr>
          <w:sz w:val="28"/>
          <w:szCs w:val="28"/>
        </w:rPr>
        <w:t xml:space="preserve"> </w:t>
      </w:r>
      <w:r w:rsidRPr="0008503D">
        <w:rPr>
          <w:rStyle w:val="32"/>
          <w:sz w:val="28"/>
          <w:szCs w:val="28"/>
        </w:rPr>
        <w:t>ПС</w:t>
      </w:r>
      <w:r w:rsidR="000528C2">
        <w:rPr>
          <w:sz w:val="28"/>
          <w:szCs w:val="28"/>
        </w:rPr>
        <w:t xml:space="preserve"> </w:t>
      </w:r>
      <w:r w:rsidRPr="0008503D">
        <w:rPr>
          <w:spacing w:val="-2"/>
          <w:sz w:val="28"/>
          <w:szCs w:val="28"/>
        </w:rPr>
        <w:t>військового</w:t>
      </w:r>
      <w:r w:rsidR="000528C2">
        <w:rPr>
          <w:spacing w:val="-2"/>
          <w:sz w:val="28"/>
          <w:szCs w:val="28"/>
        </w:rPr>
        <w:t xml:space="preserve"> </w:t>
      </w:r>
      <w:r w:rsidRPr="0008503D">
        <w:rPr>
          <w:spacing w:val="-2"/>
          <w:sz w:val="28"/>
          <w:szCs w:val="28"/>
        </w:rPr>
        <w:t>фахівця</w:t>
      </w:r>
      <w:r w:rsidR="000528C2">
        <w:t xml:space="preserve"> </w:t>
      </w:r>
      <w:r w:rsidRPr="0008503D">
        <w:rPr>
          <w:sz w:val="28"/>
          <w:szCs w:val="28"/>
        </w:rPr>
        <w:t>Збройних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Сил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України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та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є</w:t>
      </w:r>
      <w:r w:rsidR="000528C2">
        <w:rPr>
          <w:sz w:val="28"/>
          <w:szCs w:val="28"/>
        </w:rPr>
        <w:t xml:space="preserve"> </w:t>
      </w:r>
      <w:r>
        <w:rPr>
          <w:sz w:val="28"/>
          <w:szCs w:val="28"/>
        </w:rPr>
        <w:t>о</w:t>
      </w:r>
      <w:r w:rsidRPr="0008503D">
        <w:rPr>
          <w:sz w:val="28"/>
          <w:szCs w:val="28"/>
        </w:rPr>
        <w:t>сновним</w:t>
      </w:r>
      <w:r>
        <w:rPr>
          <w:sz w:val="28"/>
          <w:szCs w:val="28"/>
        </w:rPr>
        <w:t>и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показник</w:t>
      </w:r>
      <w:r>
        <w:rPr>
          <w:sz w:val="28"/>
          <w:szCs w:val="28"/>
        </w:rPr>
        <w:t>а</w:t>
      </w:r>
      <w:r w:rsidRPr="0008503D">
        <w:rPr>
          <w:sz w:val="28"/>
          <w:szCs w:val="28"/>
        </w:rPr>
        <w:t>м</w:t>
      </w:r>
      <w:r>
        <w:rPr>
          <w:sz w:val="28"/>
          <w:szCs w:val="28"/>
        </w:rPr>
        <w:t>и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якості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підготовки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військового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фахівця</w:t>
      </w:r>
      <w:r>
        <w:rPr>
          <w:sz w:val="28"/>
          <w:szCs w:val="28"/>
        </w:rPr>
        <w:t>.</w:t>
      </w:r>
      <w:r w:rsidR="000528C2">
        <w:rPr>
          <w:sz w:val="28"/>
          <w:szCs w:val="28"/>
        </w:rPr>
        <w:t xml:space="preserve"> </w:t>
      </w:r>
    </w:p>
    <w:p w:rsidR="00F7620F" w:rsidRDefault="00092D85" w:rsidP="001B6621">
      <w:pPr>
        <w:spacing w:line="360" w:lineRule="auto"/>
        <w:ind w:firstLine="851"/>
        <w:jc w:val="both"/>
        <w:rPr>
          <w:noProof/>
          <w:color w:val="000000" w:themeColor="text1"/>
          <w:sz w:val="28"/>
          <w:szCs w:val="28"/>
        </w:rPr>
      </w:pPr>
      <w:r w:rsidRPr="00D74768">
        <w:rPr>
          <w:noProof/>
          <w:color w:val="000000" w:themeColor="text1"/>
          <w:sz w:val="28"/>
          <w:szCs w:val="28"/>
        </w:rPr>
        <w:t>Таки</w:t>
      </w:r>
      <w:r w:rsidR="00D90091">
        <w:rPr>
          <w:noProof/>
          <w:color w:val="000000" w:themeColor="text1"/>
          <w:sz w:val="28"/>
          <w:szCs w:val="28"/>
        </w:rPr>
        <w:t>м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чином,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розроблення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нової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редакції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ідгуку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з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ійськ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на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офіцера-випускника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ВНЗ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на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засадах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компетентнісного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підходу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і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икористання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його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у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діяльності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ійськ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і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освітньої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діяльності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ВНЗ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та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оцінювання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результатів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навчання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у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ВНЗ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w w:val="106"/>
          <w:sz w:val="28"/>
          <w:szCs w:val="28"/>
        </w:rPr>
        <w:t>за</w:t>
      </w:r>
      <w:r w:rsidR="000528C2">
        <w:rPr>
          <w:noProof/>
          <w:color w:val="000000" w:themeColor="text1"/>
          <w:w w:val="106"/>
          <w:sz w:val="28"/>
          <w:szCs w:val="28"/>
        </w:rPr>
        <w:t xml:space="preserve"> </w:t>
      </w:r>
      <w:r w:rsidRPr="00D74768">
        <w:rPr>
          <w:noProof/>
          <w:color w:val="000000" w:themeColor="text1"/>
          <w:w w:val="106"/>
          <w:sz w:val="28"/>
          <w:szCs w:val="28"/>
        </w:rPr>
        <w:t>допомогою</w:t>
      </w:r>
      <w:r w:rsidR="000528C2">
        <w:rPr>
          <w:noProof/>
          <w:color w:val="000000" w:themeColor="text1"/>
          <w:w w:val="106"/>
          <w:sz w:val="28"/>
          <w:szCs w:val="28"/>
        </w:rPr>
        <w:t xml:space="preserve"> </w:t>
      </w:r>
      <w:r w:rsidRPr="00D74768">
        <w:rPr>
          <w:noProof/>
          <w:color w:val="000000" w:themeColor="text1"/>
          <w:w w:val="106"/>
          <w:sz w:val="28"/>
          <w:szCs w:val="28"/>
        </w:rPr>
        <w:t>спеціального</w:t>
      </w:r>
      <w:r w:rsidR="000528C2">
        <w:rPr>
          <w:noProof/>
          <w:color w:val="000000" w:themeColor="text1"/>
          <w:w w:val="106"/>
          <w:sz w:val="28"/>
          <w:szCs w:val="28"/>
        </w:rPr>
        <w:t xml:space="preserve"> </w:t>
      </w:r>
      <w:r w:rsidRPr="00D74768">
        <w:rPr>
          <w:noProof/>
          <w:color w:val="000000" w:themeColor="text1"/>
          <w:w w:val="106"/>
          <w:sz w:val="28"/>
          <w:szCs w:val="28"/>
        </w:rPr>
        <w:t>програмного</w:t>
      </w:r>
      <w:r w:rsidR="000528C2">
        <w:rPr>
          <w:noProof/>
          <w:color w:val="000000" w:themeColor="text1"/>
          <w:w w:val="106"/>
          <w:sz w:val="28"/>
          <w:szCs w:val="28"/>
        </w:rPr>
        <w:t xml:space="preserve"> </w:t>
      </w:r>
      <w:r w:rsidRPr="00D74768">
        <w:rPr>
          <w:noProof/>
          <w:color w:val="000000" w:themeColor="text1"/>
          <w:w w:val="106"/>
          <w:sz w:val="28"/>
          <w:szCs w:val="28"/>
        </w:rPr>
        <w:t>забезпечення</w:t>
      </w:r>
      <w:r w:rsidR="000528C2">
        <w:rPr>
          <w:noProof/>
          <w:color w:val="000000" w:themeColor="text1"/>
          <w:w w:val="106"/>
          <w:sz w:val="28"/>
          <w:szCs w:val="28"/>
        </w:rPr>
        <w:t xml:space="preserve"> </w:t>
      </w:r>
      <w:r w:rsidRPr="00D74768">
        <w:rPr>
          <w:noProof/>
          <w:color w:val="000000" w:themeColor="text1"/>
          <w:spacing w:val="-6"/>
          <w:sz w:val="28"/>
          <w:szCs w:val="28"/>
        </w:rPr>
        <w:t>с</w:t>
      </w:r>
      <w:r w:rsidR="000528C2">
        <w:rPr>
          <w:noProof/>
          <w:color w:val="000000" w:themeColor="text1"/>
          <w:spacing w:val="-6"/>
          <w:sz w:val="28"/>
          <w:szCs w:val="28"/>
        </w:rPr>
        <w:t xml:space="preserve"> </w:t>
      </w:r>
      <w:r w:rsidRPr="00D74768">
        <w:rPr>
          <w:noProof/>
          <w:color w:val="000000" w:themeColor="text1"/>
          <w:spacing w:val="-6"/>
          <w:sz w:val="28"/>
          <w:szCs w:val="28"/>
        </w:rPr>
        <w:t>питань</w:t>
      </w:r>
      <w:r w:rsidR="000528C2">
        <w:rPr>
          <w:noProof/>
          <w:color w:val="000000" w:themeColor="text1"/>
          <w:spacing w:val="-6"/>
          <w:sz w:val="28"/>
          <w:szCs w:val="28"/>
        </w:rPr>
        <w:t xml:space="preserve"> </w:t>
      </w:r>
      <w:r w:rsidRPr="00D74768">
        <w:rPr>
          <w:noProof/>
          <w:color w:val="000000" w:themeColor="text1"/>
          <w:spacing w:val="-6"/>
          <w:sz w:val="28"/>
          <w:szCs w:val="28"/>
        </w:rPr>
        <w:t>оцінювання</w:t>
      </w:r>
      <w:r w:rsidR="000528C2">
        <w:rPr>
          <w:noProof/>
          <w:color w:val="000000" w:themeColor="text1"/>
          <w:spacing w:val="-6"/>
          <w:sz w:val="28"/>
          <w:szCs w:val="28"/>
        </w:rPr>
        <w:t xml:space="preserve"> </w:t>
      </w:r>
      <w:r w:rsidRPr="00D74768">
        <w:rPr>
          <w:noProof/>
          <w:color w:val="000000" w:themeColor="text1"/>
          <w:spacing w:val="-6"/>
          <w:sz w:val="28"/>
          <w:szCs w:val="28"/>
        </w:rPr>
        <w:t>результатів</w:t>
      </w:r>
      <w:r w:rsidR="000528C2">
        <w:rPr>
          <w:noProof/>
          <w:color w:val="000000" w:themeColor="text1"/>
          <w:spacing w:val="-6"/>
          <w:sz w:val="28"/>
          <w:szCs w:val="28"/>
        </w:rPr>
        <w:t xml:space="preserve"> </w:t>
      </w:r>
      <w:r w:rsidRPr="00D74768">
        <w:rPr>
          <w:noProof/>
          <w:color w:val="000000" w:themeColor="text1"/>
          <w:spacing w:val="-6"/>
          <w:sz w:val="28"/>
          <w:szCs w:val="28"/>
        </w:rPr>
        <w:t>навчання</w:t>
      </w:r>
      <w:r w:rsidR="000528C2">
        <w:rPr>
          <w:noProof/>
          <w:color w:val="000000" w:themeColor="text1"/>
          <w:spacing w:val="-6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ипускників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ВВНЗ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за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підсумками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їх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службової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діяльності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є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актуальним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та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  <w:r w:rsidRPr="00D74768">
        <w:rPr>
          <w:noProof/>
          <w:color w:val="000000" w:themeColor="text1"/>
          <w:sz w:val="28"/>
          <w:szCs w:val="28"/>
        </w:rPr>
        <w:t>своєчасним.</w:t>
      </w:r>
      <w:r w:rsidR="000528C2">
        <w:rPr>
          <w:noProof/>
          <w:color w:val="000000" w:themeColor="text1"/>
          <w:sz w:val="28"/>
          <w:szCs w:val="28"/>
        </w:rPr>
        <w:t xml:space="preserve"> </w:t>
      </w:r>
    </w:p>
    <w:p w:rsidR="00F7620F" w:rsidRDefault="000B7BB7" w:rsidP="001B6621">
      <w:pPr>
        <w:spacing w:line="360" w:lineRule="auto"/>
        <w:ind w:firstLine="851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>П</w:t>
      </w:r>
      <w:r w:rsidR="001B6621" w:rsidRPr="00D74768">
        <w:rPr>
          <w:noProof/>
          <w:sz w:val="28"/>
          <w:szCs w:val="28"/>
        </w:rPr>
        <w:t>роаналізувавши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усі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техно</w:t>
      </w:r>
      <w:r w:rsidR="00D90091">
        <w:rPr>
          <w:noProof/>
          <w:sz w:val="28"/>
          <w:szCs w:val="28"/>
        </w:rPr>
        <w:t>логії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створення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забезпечення,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що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буде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відповідати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усім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вимогам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у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першому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розділі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дотримуватись</w:t>
      </w:r>
      <w:r w:rsidR="000528C2">
        <w:rPr>
          <w:noProof/>
          <w:sz w:val="28"/>
          <w:szCs w:val="28"/>
        </w:rPr>
        <w:t xml:space="preserve">  </w:t>
      </w:r>
      <w:r w:rsidR="001B6621" w:rsidRPr="00D74768">
        <w:rPr>
          <w:noProof/>
          <w:sz w:val="28"/>
          <w:szCs w:val="28"/>
        </w:rPr>
        <w:t>усіх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сучасних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технологій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і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архітектур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побудови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програмних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продуктів,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було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вирішено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створити</w:t>
      </w:r>
      <w:r w:rsidR="000528C2">
        <w:rPr>
          <w:noProof/>
          <w:sz w:val="28"/>
          <w:szCs w:val="28"/>
        </w:rPr>
        <w:t xml:space="preserve"> веб</w:t>
      </w:r>
      <w:r w:rsidR="001B6621" w:rsidRPr="00D74768">
        <w:rPr>
          <w:noProof/>
          <w:sz w:val="28"/>
          <w:szCs w:val="28"/>
        </w:rPr>
        <w:t>додаток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використанням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усіх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сучасних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передових</w:t>
      </w:r>
      <w:r w:rsidR="000528C2">
        <w:rPr>
          <w:noProof/>
          <w:sz w:val="28"/>
          <w:szCs w:val="28"/>
        </w:rPr>
        <w:t xml:space="preserve">  </w:t>
      </w:r>
      <w:r w:rsidR="001B6621" w:rsidRPr="00D74768">
        <w:rPr>
          <w:noProof/>
          <w:sz w:val="28"/>
          <w:szCs w:val="28"/>
        </w:rPr>
        <w:t>технологій.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побудови</w:t>
      </w:r>
      <w:r w:rsidR="000528C2">
        <w:rPr>
          <w:noProof/>
          <w:sz w:val="28"/>
          <w:szCs w:val="28"/>
        </w:rPr>
        <w:t xml:space="preserve"> веб</w:t>
      </w:r>
      <w:r w:rsidR="001B6621" w:rsidRPr="00D74768">
        <w:rPr>
          <w:noProof/>
          <w:sz w:val="28"/>
          <w:szCs w:val="28"/>
        </w:rPr>
        <w:t>додатку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виникає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необхідність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обрання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клієнт-серверної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архітектури,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загальна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програмного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забезпечення.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Дана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архітектура,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як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найкраще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підходить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побудови</w:t>
      </w:r>
      <w:r w:rsidR="000528C2">
        <w:rPr>
          <w:noProof/>
          <w:sz w:val="28"/>
          <w:szCs w:val="28"/>
        </w:rPr>
        <w:t xml:space="preserve"> веб</w:t>
      </w:r>
      <w:r w:rsidR="001B6621" w:rsidRPr="00D74768">
        <w:rPr>
          <w:noProof/>
          <w:sz w:val="28"/>
          <w:szCs w:val="28"/>
        </w:rPr>
        <w:t>додатків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через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свою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простоту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="001B6621" w:rsidRPr="00D74768">
        <w:rPr>
          <w:noProof/>
          <w:sz w:val="28"/>
          <w:szCs w:val="28"/>
        </w:rPr>
        <w:t>функціональність.</w:t>
      </w:r>
      <w:r w:rsidR="000528C2">
        <w:rPr>
          <w:noProof/>
          <w:sz w:val="28"/>
          <w:szCs w:val="28"/>
        </w:rPr>
        <w:t xml:space="preserve"> </w:t>
      </w:r>
    </w:p>
    <w:p w:rsidR="00F7620F" w:rsidRDefault="001B6621" w:rsidP="001B6621">
      <w:pPr>
        <w:spacing w:line="360" w:lineRule="auto"/>
        <w:ind w:firstLine="851"/>
        <w:jc w:val="both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Також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будови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додатків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ник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ттерн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ектува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йбільш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пулярн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вани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аттерн</w:t>
      </w:r>
      <w:r w:rsidR="000528C2">
        <w:rPr>
          <w:noProof/>
          <w:sz w:val="28"/>
          <w:szCs w:val="28"/>
        </w:rPr>
        <w:t xml:space="preserve">   </w:t>
      </w:r>
      <w:r w:rsidRPr="00D74768">
        <w:rPr>
          <w:i/>
          <w:noProof/>
          <w:sz w:val="28"/>
          <w:szCs w:val="28"/>
        </w:rPr>
        <w:t>MVC.</w:t>
      </w:r>
      <w:r w:rsidR="000528C2">
        <w:rPr>
          <w:i/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л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а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Node.js</w:t>
      </w:r>
      <w:r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є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ереваг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нши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вам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рограмування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чере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учас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ехнолог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видко-дію.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вноцінного</w:t>
      </w:r>
      <w:r w:rsidR="000528C2">
        <w:rPr>
          <w:noProof/>
          <w:sz w:val="28"/>
          <w:szCs w:val="28"/>
        </w:rPr>
        <w:t xml:space="preserve"> веб</w:t>
      </w:r>
      <w:r w:rsidRPr="00D74768">
        <w:rPr>
          <w:noProof/>
          <w:sz w:val="28"/>
          <w:szCs w:val="28"/>
        </w:rPr>
        <w:t>додатку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еобхідн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ват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Д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ходяч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аналізу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існуюч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а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найкращою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Д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обудов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ог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П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уд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икористовування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i/>
          <w:noProof/>
          <w:sz w:val="28"/>
          <w:szCs w:val="28"/>
        </w:rPr>
        <w:t>MySQL</w:t>
      </w:r>
      <w:r w:rsidRPr="00D74768">
        <w:rPr>
          <w:noProof/>
          <w:sz w:val="28"/>
          <w:szCs w:val="28"/>
        </w:rPr>
        <w:t>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я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оже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видко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масштабованість,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ели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швидкість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обробки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аних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ї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безпека.</w:t>
      </w:r>
      <w:r w:rsidR="000528C2">
        <w:rPr>
          <w:noProof/>
          <w:sz w:val="28"/>
          <w:szCs w:val="28"/>
        </w:rPr>
        <w:t xml:space="preserve"> </w:t>
      </w:r>
    </w:p>
    <w:p w:rsidR="00F7620F" w:rsidRDefault="000B7BB7" w:rsidP="001B6621">
      <w:pPr>
        <w:spacing w:line="360" w:lineRule="auto"/>
        <w:ind w:firstLine="851"/>
        <w:jc w:val="both"/>
        <w:rPr>
          <w:sz w:val="28"/>
          <w:lang w:val="en-US"/>
        </w:rPr>
      </w:pPr>
      <w:r>
        <w:rPr>
          <w:sz w:val="28"/>
        </w:rPr>
        <w:lastRenderedPageBreak/>
        <w:t>Н</w:t>
      </w:r>
      <w:r w:rsidR="001B6621">
        <w:rPr>
          <w:sz w:val="28"/>
        </w:rPr>
        <w:t>а</w:t>
      </w:r>
      <w:r w:rsidR="000528C2">
        <w:rPr>
          <w:sz w:val="28"/>
        </w:rPr>
        <w:t xml:space="preserve"> </w:t>
      </w:r>
      <w:r w:rsidR="001B6621">
        <w:rPr>
          <w:sz w:val="28"/>
        </w:rPr>
        <w:t>основі</w:t>
      </w:r>
      <w:r w:rsidR="000528C2">
        <w:rPr>
          <w:sz w:val="28"/>
        </w:rPr>
        <w:t xml:space="preserve"> </w:t>
      </w:r>
      <w:r w:rsidR="001B6621">
        <w:rPr>
          <w:sz w:val="28"/>
        </w:rPr>
        <w:t>вибраних</w:t>
      </w:r>
      <w:r w:rsidR="000528C2">
        <w:rPr>
          <w:sz w:val="28"/>
        </w:rPr>
        <w:t xml:space="preserve"> </w:t>
      </w:r>
      <w:r w:rsidR="001B6621">
        <w:rPr>
          <w:sz w:val="28"/>
        </w:rPr>
        <w:t>технологій</w:t>
      </w:r>
      <w:r w:rsidR="000528C2">
        <w:rPr>
          <w:sz w:val="28"/>
        </w:rPr>
        <w:t xml:space="preserve"> </w:t>
      </w:r>
      <w:r w:rsidR="001B6621">
        <w:rPr>
          <w:sz w:val="28"/>
        </w:rPr>
        <w:t>та</w:t>
      </w:r>
      <w:r w:rsidR="000528C2">
        <w:rPr>
          <w:sz w:val="28"/>
        </w:rPr>
        <w:t xml:space="preserve"> </w:t>
      </w:r>
      <w:r w:rsidR="001B6621">
        <w:rPr>
          <w:sz w:val="28"/>
        </w:rPr>
        <w:t>аналізу</w:t>
      </w:r>
      <w:r w:rsidR="000528C2">
        <w:rPr>
          <w:sz w:val="28"/>
        </w:rPr>
        <w:t xml:space="preserve"> </w:t>
      </w:r>
      <w:r w:rsidR="001B6621">
        <w:rPr>
          <w:sz w:val="28"/>
        </w:rPr>
        <w:t>предметної</w:t>
      </w:r>
      <w:r w:rsidR="000528C2">
        <w:rPr>
          <w:sz w:val="28"/>
        </w:rPr>
        <w:t xml:space="preserve"> </w:t>
      </w:r>
      <w:r w:rsidR="001B6621">
        <w:rPr>
          <w:sz w:val="28"/>
        </w:rPr>
        <w:t>області,</w:t>
      </w:r>
      <w:r w:rsidR="000528C2">
        <w:rPr>
          <w:sz w:val="28"/>
        </w:rPr>
        <w:t xml:space="preserve"> </w:t>
      </w:r>
      <w:r w:rsidR="001B6621">
        <w:rPr>
          <w:sz w:val="28"/>
        </w:rPr>
        <w:t>було</w:t>
      </w:r>
      <w:r w:rsidR="000528C2">
        <w:rPr>
          <w:sz w:val="28"/>
        </w:rPr>
        <w:t xml:space="preserve"> </w:t>
      </w:r>
      <w:r w:rsidR="001B6621">
        <w:rPr>
          <w:sz w:val="28"/>
        </w:rPr>
        <w:t>створено</w:t>
      </w:r>
      <w:r w:rsidR="000528C2">
        <w:rPr>
          <w:sz w:val="28"/>
        </w:rPr>
        <w:t xml:space="preserve"> </w:t>
      </w:r>
      <w:r w:rsidR="001B6621">
        <w:rPr>
          <w:sz w:val="28"/>
        </w:rPr>
        <w:t>програмний</w:t>
      </w:r>
      <w:r w:rsidR="000528C2">
        <w:rPr>
          <w:sz w:val="28"/>
        </w:rPr>
        <w:t xml:space="preserve"> </w:t>
      </w:r>
      <w:r w:rsidR="001B6621">
        <w:rPr>
          <w:sz w:val="28"/>
        </w:rPr>
        <w:t>модулю</w:t>
      </w:r>
      <w:r w:rsidR="000528C2">
        <w:rPr>
          <w:sz w:val="28"/>
        </w:rPr>
        <w:t xml:space="preserve"> </w:t>
      </w:r>
      <w:r w:rsidR="001B6621">
        <w:rPr>
          <w:sz w:val="28"/>
        </w:rPr>
        <w:t>для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взаємодії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з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користувачем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підсистеми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інформаційного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забезпечення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військової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освіти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з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питань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оцінювання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результатів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навчання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випускників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ВВНЗ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за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підсумками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службової</w:t>
      </w:r>
      <w:r w:rsidR="000528C2">
        <w:rPr>
          <w:sz w:val="28"/>
        </w:rPr>
        <w:t xml:space="preserve"> </w:t>
      </w:r>
      <w:r w:rsidR="001B6621" w:rsidRPr="004810CE">
        <w:rPr>
          <w:sz w:val="28"/>
        </w:rPr>
        <w:t>діяльності</w:t>
      </w:r>
      <w:r w:rsidR="000528C2">
        <w:rPr>
          <w:sz w:val="28"/>
        </w:rPr>
        <w:t xml:space="preserve"> </w:t>
      </w:r>
      <w:r w:rsidR="001B6621">
        <w:rPr>
          <w:sz w:val="28"/>
        </w:rPr>
        <w:t>з</w:t>
      </w:r>
      <w:r w:rsidR="000528C2">
        <w:rPr>
          <w:sz w:val="28"/>
        </w:rPr>
        <w:t xml:space="preserve"> </w:t>
      </w:r>
      <w:r w:rsidR="001B6621">
        <w:rPr>
          <w:sz w:val="28"/>
        </w:rPr>
        <w:t>дотриманням</w:t>
      </w:r>
      <w:r w:rsidR="000528C2">
        <w:rPr>
          <w:sz w:val="28"/>
        </w:rPr>
        <w:t xml:space="preserve"> </w:t>
      </w:r>
      <w:r w:rsidR="001B6621">
        <w:rPr>
          <w:sz w:val="28"/>
        </w:rPr>
        <w:t>усіх</w:t>
      </w:r>
      <w:r w:rsidR="000528C2">
        <w:rPr>
          <w:sz w:val="28"/>
        </w:rPr>
        <w:t xml:space="preserve"> </w:t>
      </w:r>
      <w:r w:rsidR="001B6621">
        <w:rPr>
          <w:sz w:val="28"/>
        </w:rPr>
        <w:t>вимог</w:t>
      </w:r>
      <w:r w:rsidR="000528C2">
        <w:rPr>
          <w:sz w:val="28"/>
        </w:rPr>
        <w:t xml:space="preserve"> </w:t>
      </w:r>
      <w:r w:rsidR="001B6621">
        <w:rPr>
          <w:sz w:val="28"/>
        </w:rPr>
        <w:t>визначений</w:t>
      </w:r>
      <w:r w:rsidR="000528C2">
        <w:rPr>
          <w:sz w:val="28"/>
        </w:rPr>
        <w:t xml:space="preserve"> </w:t>
      </w:r>
      <w:r w:rsidR="001B6621">
        <w:rPr>
          <w:sz w:val="28"/>
        </w:rPr>
        <w:t>у</w:t>
      </w:r>
      <w:r w:rsidR="000528C2">
        <w:rPr>
          <w:sz w:val="28"/>
        </w:rPr>
        <w:t xml:space="preserve"> </w:t>
      </w:r>
      <w:r w:rsidR="001B6621">
        <w:rPr>
          <w:sz w:val="28"/>
        </w:rPr>
        <w:t>першому</w:t>
      </w:r>
      <w:r w:rsidR="000528C2">
        <w:rPr>
          <w:sz w:val="28"/>
        </w:rPr>
        <w:t xml:space="preserve"> </w:t>
      </w:r>
      <w:r w:rsidR="001B6621">
        <w:rPr>
          <w:sz w:val="28"/>
        </w:rPr>
        <w:t>розділі.</w:t>
      </w:r>
      <w:r w:rsidR="000528C2">
        <w:rPr>
          <w:sz w:val="28"/>
        </w:rPr>
        <w:t xml:space="preserve"> </w:t>
      </w:r>
      <w:r w:rsidR="001B6621">
        <w:rPr>
          <w:sz w:val="28"/>
        </w:rPr>
        <w:t>Даний</w:t>
      </w:r>
      <w:r w:rsidR="000528C2">
        <w:rPr>
          <w:sz w:val="28"/>
        </w:rPr>
        <w:t xml:space="preserve"> </w:t>
      </w:r>
      <w:r w:rsidR="001B6621">
        <w:rPr>
          <w:sz w:val="28"/>
        </w:rPr>
        <w:t>програмний</w:t>
      </w:r>
      <w:r w:rsidR="000528C2">
        <w:rPr>
          <w:sz w:val="28"/>
        </w:rPr>
        <w:t xml:space="preserve"> </w:t>
      </w:r>
      <w:r w:rsidR="001B6621">
        <w:rPr>
          <w:sz w:val="28"/>
        </w:rPr>
        <w:t>модуль</w:t>
      </w:r>
      <w:r w:rsidR="000528C2">
        <w:rPr>
          <w:sz w:val="28"/>
        </w:rPr>
        <w:t xml:space="preserve"> </w:t>
      </w:r>
      <w:r w:rsidR="001B6621">
        <w:rPr>
          <w:sz w:val="28"/>
        </w:rPr>
        <w:t>створений</w:t>
      </w:r>
      <w:r w:rsidR="000528C2">
        <w:rPr>
          <w:sz w:val="28"/>
        </w:rPr>
        <w:t xml:space="preserve"> </w:t>
      </w:r>
      <w:r w:rsidR="001B6621">
        <w:rPr>
          <w:sz w:val="28"/>
        </w:rPr>
        <w:t>за</w:t>
      </w:r>
      <w:r w:rsidR="000528C2">
        <w:rPr>
          <w:sz w:val="28"/>
        </w:rPr>
        <w:t xml:space="preserve"> </w:t>
      </w:r>
      <w:r w:rsidR="001B6621">
        <w:rPr>
          <w:sz w:val="28"/>
        </w:rPr>
        <w:t>допомогою</w:t>
      </w:r>
      <w:r w:rsidR="000528C2">
        <w:rPr>
          <w:sz w:val="28"/>
        </w:rPr>
        <w:t xml:space="preserve"> </w:t>
      </w:r>
      <w:r w:rsidR="001B6621">
        <w:rPr>
          <w:sz w:val="28"/>
        </w:rPr>
        <w:t>мови</w:t>
      </w:r>
      <w:r w:rsidR="000528C2">
        <w:rPr>
          <w:sz w:val="28"/>
        </w:rPr>
        <w:t xml:space="preserve"> </w:t>
      </w:r>
      <w:r w:rsidR="001B6621">
        <w:rPr>
          <w:sz w:val="28"/>
        </w:rPr>
        <w:t>програмування</w:t>
      </w:r>
      <w:r w:rsidR="000528C2">
        <w:rPr>
          <w:sz w:val="28"/>
        </w:rPr>
        <w:t xml:space="preserve"> </w:t>
      </w:r>
      <w:r w:rsidR="001B6621" w:rsidRPr="00F91F42">
        <w:rPr>
          <w:i/>
          <w:sz w:val="28"/>
          <w:lang w:val="en-US"/>
        </w:rPr>
        <w:t>Node.js</w:t>
      </w:r>
      <w:r w:rsidR="000528C2">
        <w:rPr>
          <w:sz w:val="28"/>
          <w:lang w:val="en-US"/>
        </w:rPr>
        <w:t xml:space="preserve"> </w:t>
      </w:r>
      <w:r w:rsidR="001B6621">
        <w:rPr>
          <w:sz w:val="28"/>
        </w:rPr>
        <w:t>з</w:t>
      </w:r>
      <w:r w:rsidR="000528C2">
        <w:rPr>
          <w:sz w:val="28"/>
        </w:rPr>
        <w:t xml:space="preserve"> </w:t>
      </w:r>
      <w:r w:rsidR="001B6621">
        <w:rPr>
          <w:sz w:val="28"/>
        </w:rPr>
        <w:t>використанням</w:t>
      </w:r>
      <w:r w:rsidR="000528C2">
        <w:rPr>
          <w:sz w:val="28"/>
        </w:rPr>
        <w:t xml:space="preserve"> </w:t>
      </w:r>
      <w:r w:rsidR="001B6621">
        <w:rPr>
          <w:sz w:val="28"/>
        </w:rPr>
        <w:t>основного</w:t>
      </w:r>
      <w:r w:rsidR="000528C2">
        <w:rPr>
          <w:sz w:val="28"/>
        </w:rPr>
        <w:t xml:space="preserve"> </w:t>
      </w:r>
      <w:r w:rsidR="001B6621">
        <w:rPr>
          <w:sz w:val="28"/>
        </w:rPr>
        <w:t>модулю</w:t>
      </w:r>
      <w:r w:rsidR="000528C2">
        <w:rPr>
          <w:sz w:val="28"/>
        </w:rPr>
        <w:t xml:space="preserve"> </w:t>
      </w:r>
      <w:r w:rsidR="001B6621" w:rsidRPr="00092D85">
        <w:rPr>
          <w:i/>
          <w:sz w:val="28"/>
          <w:lang w:val="en-US"/>
        </w:rPr>
        <w:t>express.js</w:t>
      </w:r>
      <w:r w:rsidR="001B6621">
        <w:rPr>
          <w:sz w:val="28"/>
        </w:rPr>
        <w:t>.</w:t>
      </w:r>
      <w:r w:rsidR="000528C2">
        <w:rPr>
          <w:sz w:val="28"/>
          <w:lang w:val="en-US"/>
        </w:rPr>
        <w:t xml:space="preserve"> </w:t>
      </w:r>
    </w:p>
    <w:p w:rsidR="001B6621" w:rsidRPr="002C0FC5" w:rsidRDefault="001B6621" w:rsidP="001B6621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bCs/>
          <w:sz w:val="28"/>
          <w:szCs w:val="28"/>
        </w:rPr>
        <w:t>Розроблене</w:t>
      </w:r>
      <w:r w:rsidR="000528C2">
        <w:rPr>
          <w:bCs/>
          <w:sz w:val="28"/>
          <w:szCs w:val="28"/>
        </w:rPr>
        <w:t xml:space="preserve"> </w:t>
      </w:r>
      <w:r w:rsidRPr="00E438DF">
        <w:rPr>
          <w:color w:val="000000"/>
          <w:spacing w:val="-6"/>
          <w:sz w:val="28"/>
          <w:szCs w:val="28"/>
        </w:rPr>
        <w:t>спеціальн</w:t>
      </w:r>
      <w:r>
        <w:rPr>
          <w:color w:val="000000"/>
          <w:spacing w:val="-6"/>
          <w:sz w:val="28"/>
          <w:szCs w:val="28"/>
        </w:rPr>
        <w:t>е</w:t>
      </w:r>
      <w:r w:rsidR="000528C2">
        <w:rPr>
          <w:color w:val="000000"/>
          <w:spacing w:val="-6"/>
          <w:sz w:val="28"/>
          <w:szCs w:val="28"/>
        </w:rPr>
        <w:t xml:space="preserve"> </w:t>
      </w:r>
      <w:r w:rsidRPr="00E438DF">
        <w:rPr>
          <w:color w:val="000000"/>
          <w:spacing w:val="-6"/>
          <w:sz w:val="28"/>
          <w:szCs w:val="28"/>
        </w:rPr>
        <w:t>програмн</w:t>
      </w:r>
      <w:r>
        <w:rPr>
          <w:color w:val="000000"/>
          <w:spacing w:val="-6"/>
          <w:sz w:val="28"/>
          <w:szCs w:val="28"/>
        </w:rPr>
        <w:t>е</w:t>
      </w:r>
      <w:r w:rsidR="000528C2">
        <w:rPr>
          <w:color w:val="000000"/>
          <w:spacing w:val="-6"/>
          <w:sz w:val="28"/>
          <w:szCs w:val="28"/>
        </w:rPr>
        <w:t xml:space="preserve"> </w:t>
      </w:r>
      <w:r w:rsidRPr="00E438DF">
        <w:rPr>
          <w:color w:val="000000"/>
          <w:spacing w:val="-6"/>
          <w:sz w:val="28"/>
          <w:szCs w:val="28"/>
        </w:rPr>
        <w:t>забезпечення</w:t>
      </w:r>
      <w:r w:rsidR="000528C2">
        <w:rPr>
          <w:color w:val="000000"/>
          <w:spacing w:val="-6"/>
          <w:sz w:val="28"/>
          <w:szCs w:val="28"/>
        </w:rPr>
        <w:t xml:space="preserve"> </w:t>
      </w:r>
      <w:r w:rsidRPr="00E438DF">
        <w:rPr>
          <w:spacing w:val="-6"/>
          <w:sz w:val="28"/>
          <w:szCs w:val="28"/>
        </w:rPr>
        <w:t>оцінювання</w:t>
      </w:r>
      <w:r w:rsidR="000528C2">
        <w:rPr>
          <w:spacing w:val="-6"/>
          <w:sz w:val="28"/>
          <w:szCs w:val="28"/>
        </w:rPr>
        <w:t xml:space="preserve"> </w:t>
      </w:r>
      <w:r w:rsidRPr="00E438DF">
        <w:rPr>
          <w:spacing w:val="-6"/>
          <w:sz w:val="28"/>
          <w:szCs w:val="28"/>
        </w:rPr>
        <w:t>результатів</w:t>
      </w:r>
      <w:r w:rsidR="000528C2">
        <w:rPr>
          <w:spacing w:val="-6"/>
          <w:sz w:val="28"/>
          <w:szCs w:val="28"/>
        </w:rPr>
        <w:t xml:space="preserve"> </w:t>
      </w:r>
      <w:r w:rsidRPr="00E438DF">
        <w:rPr>
          <w:spacing w:val="-6"/>
          <w:sz w:val="28"/>
          <w:szCs w:val="28"/>
        </w:rPr>
        <w:t>навчання</w:t>
      </w:r>
      <w:r w:rsidR="000528C2">
        <w:rPr>
          <w:spacing w:val="-6"/>
          <w:sz w:val="28"/>
          <w:szCs w:val="28"/>
        </w:rPr>
        <w:t xml:space="preserve"> </w:t>
      </w:r>
      <w:r w:rsidRPr="00E438DF">
        <w:rPr>
          <w:color w:val="000000"/>
          <w:sz w:val="28"/>
          <w:szCs w:val="28"/>
        </w:rPr>
        <w:t>випускників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та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провадження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його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у</w:t>
      </w:r>
      <w:r w:rsidR="000528C2">
        <w:rPr>
          <w:color w:val="000000"/>
          <w:sz w:val="28"/>
          <w:szCs w:val="28"/>
        </w:rPr>
        <w:t xml:space="preserve"> </w:t>
      </w:r>
      <w:r w:rsidR="00655E16">
        <w:rPr>
          <w:color w:val="000000"/>
          <w:sz w:val="28"/>
          <w:szCs w:val="28"/>
        </w:rPr>
        <w:t>ВВНЗ</w:t>
      </w:r>
      <w:r w:rsidR="000528C2">
        <w:rPr>
          <w:color w:val="000000"/>
          <w:sz w:val="28"/>
          <w:szCs w:val="28"/>
        </w:rPr>
        <w:t xml:space="preserve">  </w:t>
      </w:r>
      <w:r>
        <w:rPr>
          <w:color w:val="000000"/>
          <w:sz w:val="28"/>
          <w:szCs w:val="28"/>
        </w:rPr>
        <w:t>дозволяє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овному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обсязі</w:t>
      </w:r>
      <w:r w:rsidR="000528C2"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оперативно</w:t>
      </w:r>
      <w:proofErr w:type="spellEnd"/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ровести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наліз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ивчення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освітніх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компонент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(навчальних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исциплін)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кожним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курсантом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або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навчальною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рупою,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які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формують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компетентності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С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за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пеціальністю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і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озволяє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цілому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иявити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недоліки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організації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освітнього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роцесу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та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роводити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відповідні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зміни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у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змістовну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кладову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освітньо-професійних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рограм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та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рограм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навчальних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исциплін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з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метою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окращення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якості</w:t>
      </w:r>
      <w:r w:rsidR="000528C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ідготовки</w:t>
      </w:r>
      <w:r w:rsidR="000528C2">
        <w:rPr>
          <w:color w:val="000000"/>
          <w:sz w:val="28"/>
          <w:szCs w:val="28"/>
        </w:rPr>
        <w:t xml:space="preserve"> </w:t>
      </w:r>
      <w:r w:rsidRPr="0008503D">
        <w:rPr>
          <w:spacing w:val="-2"/>
          <w:sz w:val="28"/>
          <w:szCs w:val="28"/>
        </w:rPr>
        <w:t>військового</w:t>
      </w:r>
      <w:r w:rsidR="000528C2">
        <w:rPr>
          <w:spacing w:val="-2"/>
          <w:sz w:val="28"/>
          <w:szCs w:val="28"/>
        </w:rPr>
        <w:t xml:space="preserve"> </w:t>
      </w:r>
      <w:r w:rsidRPr="0008503D">
        <w:rPr>
          <w:spacing w:val="-2"/>
          <w:sz w:val="28"/>
          <w:szCs w:val="28"/>
        </w:rPr>
        <w:t>фахівця</w:t>
      </w:r>
      <w:r w:rsidR="000528C2">
        <w:t xml:space="preserve"> </w:t>
      </w:r>
      <w:r w:rsidRPr="0008503D">
        <w:rPr>
          <w:sz w:val="28"/>
          <w:szCs w:val="28"/>
        </w:rPr>
        <w:t>Збройних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Сил</w:t>
      </w:r>
      <w:r w:rsidR="000528C2">
        <w:rPr>
          <w:sz w:val="28"/>
          <w:szCs w:val="28"/>
        </w:rPr>
        <w:t xml:space="preserve"> </w:t>
      </w:r>
      <w:r w:rsidRPr="0008503D">
        <w:rPr>
          <w:sz w:val="28"/>
          <w:szCs w:val="28"/>
        </w:rPr>
        <w:t>України</w:t>
      </w:r>
      <w:r>
        <w:rPr>
          <w:sz w:val="28"/>
          <w:szCs w:val="28"/>
        </w:rPr>
        <w:t>.</w:t>
      </w:r>
      <w:r w:rsidR="000528C2">
        <w:rPr>
          <w:sz w:val="28"/>
          <w:szCs w:val="28"/>
        </w:rPr>
        <w:t xml:space="preserve"> </w:t>
      </w:r>
      <w:r w:rsidR="000B7BB7">
        <w:rPr>
          <w:sz w:val="28"/>
          <w:szCs w:val="28"/>
        </w:rPr>
        <w:t>На</w:t>
      </w:r>
      <w:r w:rsidR="000528C2">
        <w:rPr>
          <w:sz w:val="28"/>
          <w:szCs w:val="28"/>
        </w:rPr>
        <w:t xml:space="preserve"> </w:t>
      </w:r>
      <w:r w:rsidR="000B7BB7">
        <w:rPr>
          <w:sz w:val="28"/>
          <w:szCs w:val="28"/>
        </w:rPr>
        <w:t>основі</w:t>
      </w:r>
      <w:r w:rsidR="000528C2">
        <w:rPr>
          <w:sz w:val="28"/>
          <w:szCs w:val="28"/>
        </w:rPr>
        <w:t xml:space="preserve"> </w:t>
      </w:r>
      <w:r w:rsidR="000B7BB7">
        <w:rPr>
          <w:sz w:val="28"/>
          <w:szCs w:val="28"/>
        </w:rPr>
        <w:t>цього,</w:t>
      </w:r>
      <w:r w:rsidR="000528C2">
        <w:rPr>
          <w:sz w:val="28"/>
          <w:szCs w:val="28"/>
        </w:rPr>
        <w:t xml:space="preserve"> </w:t>
      </w:r>
      <w:r w:rsidR="000B7BB7">
        <w:rPr>
          <w:sz w:val="28"/>
          <w:szCs w:val="28"/>
        </w:rPr>
        <w:t>можна</w:t>
      </w:r>
      <w:r w:rsidR="000528C2">
        <w:rPr>
          <w:sz w:val="28"/>
          <w:szCs w:val="28"/>
        </w:rPr>
        <w:t xml:space="preserve"> </w:t>
      </w:r>
      <w:r w:rsidR="000B7BB7">
        <w:rPr>
          <w:sz w:val="28"/>
          <w:szCs w:val="28"/>
        </w:rPr>
        <w:t>вважати,</w:t>
      </w:r>
      <w:r w:rsidR="000528C2">
        <w:rPr>
          <w:sz w:val="28"/>
          <w:szCs w:val="28"/>
        </w:rPr>
        <w:t xml:space="preserve"> </w:t>
      </w:r>
      <w:r w:rsidR="000B7BB7">
        <w:rPr>
          <w:sz w:val="28"/>
          <w:szCs w:val="28"/>
        </w:rPr>
        <w:t>мета</w:t>
      </w:r>
      <w:r w:rsidR="000528C2">
        <w:rPr>
          <w:sz w:val="28"/>
          <w:szCs w:val="28"/>
        </w:rPr>
        <w:t xml:space="preserve"> </w:t>
      </w:r>
      <w:r w:rsidR="000B7BB7">
        <w:rPr>
          <w:sz w:val="28"/>
          <w:szCs w:val="28"/>
        </w:rPr>
        <w:t>даної</w:t>
      </w:r>
      <w:r w:rsidR="000528C2">
        <w:rPr>
          <w:sz w:val="28"/>
          <w:szCs w:val="28"/>
        </w:rPr>
        <w:t xml:space="preserve"> </w:t>
      </w:r>
      <w:r w:rsidR="000B7BB7">
        <w:rPr>
          <w:sz w:val="28"/>
          <w:szCs w:val="28"/>
        </w:rPr>
        <w:t>роботи</w:t>
      </w:r>
      <w:r w:rsidR="000528C2">
        <w:rPr>
          <w:sz w:val="28"/>
          <w:szCs w:val="28"/>
        </w:rPr>
        <w:t xml:space="preserve"> </w:t>
      </w:r>
      <w:r w:rsidR="000B7BB7">
        <w:rPr>
          <w:sz w:val="28"/>
          <w:szCs w:val="28"/>
        </w:rPr>
        <w:t>була</w:t>
      </w:r>
      <w:r w:rsidR="000528C2">
        <w:rPr>
          <w:sz w:val="28"/>
          <w:szCs w:val="28"/>
        </w:rPr>
        <w:t xml:space="preserve"> </w:t>
      </w:r>
      <w:r w:rsidR="000B7BB7">
        <w:rPr>
          <w:sz w:val="28"/>
          <w:szCs w:val="28"/>
        </w:rPr>
        <w:t>досягнута</w:t>
      </w:r>
      <w:r w:rsidR="000528C2">
        <w:rPr>
          <w:sz w:val="28"/>
          <w:szCs w:val="28"/>
        </w:rPr>
        <w:t xml:space="preserve"> </w:t>
      </w:r>
      <w:r w:rsidR="000B7BB7">
        <w:rPr>
          <w:sz w:val="28"/>
          <w:szCs w:val="28"/>
        </w:rPr>
        <w:t>у</w:t>
      </w:r>
      <w:r w:rsidR="000528C2">
        <w:rPr>
          <w:sz w:val="28"/>
          <w:szCs w:val="28"/>
        </w:rPr>
        <w:t xml:space="preserve"> </w:t>
      </w:r>
      <w:r w:rsidR="000B7BB7">
        <w:rPr>
          <w:sz w:val="28"/>
          <w:szCs w:val="28"/>
        </w:rPr>
        <w:t>повному</w:t>
      </w:r>
      <w:r w:rsidR="000528C2">
        <w:rPr>
          <w:sz w:val="28"/>
          <w:szCs w:val="28"/>
        </w:rPr>
        <w:t xml:space="preserve"> </w:t>
      </w:r>
      <w:r w:rsidR="000B7BB7">
        <w:rPr>
          <w:sz w:val="28"/>
          <w:szCs w:val="28"/>
        </w:rPr>
        <w:t>обсязі.</w:t>
      </w:r>
    </w:p>
    <w:p w:rsidR="002B7DF7" w:rsidRPr="002C0FC5" w:rsidRDefault="001B6621" w:rsidP="001B6621">
      <w:pPr>
        <w:spacing w:after="160" w:line="259" w:lineRule="auto"/>
        <w:rPr>
          <w:sz w:val="28"/>
          <w:szCs w:val="28"/>
          <w:lang w:val="ru-RU"/>
        </w:rPr>
      </w:pPr>
      <w:r>
        <w:rPr>
          <w:sz w:val="28"/>
          <w:szCs w:val="28"/>
        </w:rPr>
        <w:br w:type="page"/>
      </w:r>
    </w:p>
    <w:p w:rsidR="00A06475" w:rsidRPr="00A06475" w:rsidRDefault="00A06475" w:rsidP="00A06475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  <w:bookmarkStart w:id="128" w:name="_Toc453527"/>
      <w:bookmarkStart w:id="129" w:name="_Toc62718930"/>
      <w:bookmarkStart w:id="130" w:name="_Toc62719224"/>
      <w:bookmarkStart w:id="131" w:name="_Toc62726813"/>
      <w:bookmarkStart w:id="132" w:name="_Toc63329271"/>
      <w:r w:rsidRPr="00A06475">
        <w:rPr>
          <w:rFonts w:ascii="Times New Roman" w:hAnsi="Times New Roman" w:cs="Times New Roman"/>
          <w:color w:val="000000" w:themeColor="text1"/>
          <w:sz w:val="28"/>
        </w:rPr>
        <w:lastRenderedPageBreak/>
        <w:t>СПИСОК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A06475">
        <w:rPr>
          <w:rFonts w:ascii="Times New Roman" w:hAnsi="Times New Roman" w:cs="Times New Roman"/>
          <w:color w:val="000000" w:themeColor="text1"/>
          <w:sz w:val="28"/>
        </w:rPr>
        <w:t>ВИКОРИСТАНИХ</w:t>
      </w:r>
      <w:r w:rsidR="000528C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A06475">
        <w:rPr>
          <w:rFonts w:ascii="Times New Roman" w:hAnsi="Times New Roman" w:cs="Times New Roman"/>
          <w:color w:val="000000" w:themeColor="text1"/>
          <w:sz w:val="28"/>
        </w:rPr>
        <w:t>ДЖЕРЕЛ</w:t>
      </w:r>
      <w:bookmarkEnd w:id="128"/>
      <w:bookmarkEnd w:id="129"/>
      <w:bookmarkEnd w:id="130"/>
      <w:bookmarkEnd w:id="131"/>
      <w:bookmarkEnd w:id="132"/>
    </w:p>
    <w:p w:rsidR="00A06475" w:rsidRDefault="00A06475" w:rsidP="00F7620F">
      <w:pPr>
        <w:spacing w:line="360" w:lineRule="auto"/>
        <w:rPr>
          <w:b/>
          <w:noProof/>
          <w:sz w:val="28"/>
          <w:szCs w:val="28"/>
        </w:rPr>
      </w:pPr>
    </w:p>
    <w:p w:rsidR="008824F3" w:rsidRDefault="008824F3" w:rsidP="00F7620F">
      <w:pPr>
        <w:spacing w:line="360" w:lineRule="auto"/>
        <w:rPr>
          <w:b/>
          <w:noProof/>
          <w:sz w:val="28"/>
          <w:szCs w:val="28"/>
        </w:rPr>
      </w:pPr>
    </w:p>
    <w:p w:rsidR="002B09D5" w:rsidRPr="005E2A9C" w:rsidRDefault="000528C2" w:rsidP="00AC69CF">
      <w:pPr>
        <w:pStyle w:val="a3"/>
        <w:numPr>
          <w:ilvl w:val="0"/>
          <w:numId w:val="41"/>
        </w:numPr>
        <w:tabs>
          <w:tab w:val="left" w:pos="1134"/>
        </w:tabs>
        <w:spacing w:line="360" w:lineRule="auto"/>
        <w:ind w:left="0" w:firstLine="709"/>
        <w:jc w:val="both"/>
        <w:rPr>
          <w:noProof/>
          <w:sz w:val="28"/>
          <w:szCs w:val="28"/>
        </w:rPr>
      </w:pPr>
      <w:r>
        <w:rPr>
          <w:i/>
          <w:noProof/>
          <w:sz w:val="28"/>
          <w:szCs w:val="28"/>
          <w:lang w:val="en-US"/>
        </w:rPr>
        <w:t xml:space="preserve"> </w:t>
      </w:r>
      <w:r w:rsidR="002B09D5" w:rsidRPr="003A2378">
        <w:rPr>
          <w:i/>
          <w:noProof/>
          <w:sz w:val="28"/>
          <w:szCs w:val="28"/>
        </w:rPr>
        <w:t>Miller</w:t>
      </w:r>
      <w:r>
        <w:rPr>
          <w:i/>
          <w:noProof/>
          <w:sz w:val="28"/>
          <w:szCs w:val="28"/>
        </w:rPr>
        <w:t xml:space="preserve"> </w:t>
      </w:r>
      <w:r w:rsidR="002B09D5" w:rsidRPr="003A2378">
        <w:rPr>
          <w:i/>
          <w:noProof/>
          <w:sz w:val="28"/>
          <w:szCs w:val="28"/>
        </w:rPr>
        <w:t>D.</w:t>
      </w:r>
      <w:r>
        <w:rPr>
          <w:i/>
          <w:noProof/>
          <w:sz w:val="28"/>
          <w:szCs w:val="28"/>
        </w:rPr>
        <w:t xml:space="preserve"> </w:t>
      </w:r>
      <w:r w:rsidR="002B09D5" w:rsidRPr="003A2378">
        <w:rPr>
          <w:i/>
          <w:noProof/>
          <w:sz w:val="28"/>
          <w:szCs w:val="28"/>
        </w:rPr>
        <w:t>The</w:t>
      </w:r>
      <w:r>
        <w:rPr>
          <w:i/>
          <w:noProof/>
          <w:sz w:val="28"/>
          <w:szCs w:val="28"/>
        </w:rPr>
        <w:t xml:space="preserve"> </w:t>
      </w:r>
      <w:r w:rsidR="002B09D5" w:rsidRPr="003A2378">
        <w:rPr>
          <w:i/>
          <w:noProof/>
          <w:sz w:val="28"/>
          <w:szCs w:val="28"/>
        </w:rPr>
        <w:t>use</w:t>
      </w:r>
      <w:r>
        <w:rPr>
          <w:i/>
          <w:noProof/>
          <w:sz w:val="28"/>
          <w:szCs w:val="28"/>
        </w:rPr>
        <w:t xml:space="preserve"> </w:t>
      </w:r>
      <w:r w:rsidR="002B09D5" w:rsidRPr="003A2378">
        <w:rPr>
          <w:i/>
          <w:noProof/>
          <w:sz w:val="28"/>
          <w:szCs w:val="28"/>
        </w:rPr>
        <w:t>of</w:t>
      </w:r>
      <w:r>
        <w:rPr>
          <w:i/>
          <w:noProof/>
          <w:sz w:val="28"/>
          <w:szCs w:val="28"/>
        </w:rPr>
        <w:t xml:space="preserve"> </w:t>
      </w:r>
      <w:r w:rsidR="002B09D5" w:rsidRPr="003A2378">
        <w:rPr>
          <w:i/>
          <w:noProof/>
          <w:sz w:val="28"/>
          <w:szCs w:val="28"/>
        </w:rPr>
        <w:t>UMAC</w:t>
      </w:r>
      <w:r>
        <w:rPr>
          <w:i/>
          <w:noProof/>
          <w:sz w:val="28"/>
          <w:szCs w:val="28"/>
        </w:rPr>
        <w:t xml:space="preserve"> </w:t>
      </w:r>
      <w:r w:rsidR="002B09D5" w:rsidRPr="003A2378">
        <w:rPr>
          <w:i/>
          <w:noProof/>
          <w:sz w:val="28"/>
          <w:szCs w:val="28"/>
        </w:rPr>
        <w:t>in</w:t>
      </w:r>
      <w:r>
        <w:rPr>
          <w:i/>
          <w:noProof/>
          <w:sz w:val="28"/>
          <w:szCs w:val="28"/>
        </w:rPr>
        <w:t xml:space="preserve"> </w:t>
      </w:r>
      <w:r w:rsidR="002B09D5" w:rsidRPr="003A2378">
        <w:rPr>
          <w:i/>
          <w:noProof/>
          <w:sz w:val="28"/>
          <w:szCs w:val="28"/>
        </w:rPr>
        <w:t>the</w:t>
      </w:r>
      <w:r>
        <w:rPr>
          <w:i/>
          <w:noProof/>
          <w:sz w:val="28"/>
          <w:szCs w:val="28"/>
        </w:rPr>
        <w:t xml:space="preserve"> </w:t>
      </w:r>
      <w:r w:rsidR="002B09D5" w:rsidRPr="003A2378">
        <w:rPr>
          <w:i/>
          <w:noProof/>
          <w:sz w:val="28"/>
          <w:szCs w:val="28"/>
        </w:rPr>
        <w:t>SSH</w:t>
      </w:r>
      <w:r>
        <w:rPr>
          <w:i/>
          <w:noProof/>
          <w:sz w:val="28"/>
          <w:szCs w:val="28"/>
        </w:rPr>
        <w:t xml:space="preserve"> </w:t>
      </w:r>
      <w:r w:rsidR="002B09D5" w:rsidRPr="003A2378">
        <w:rPr>
          <w:i/>
          <w:noProof/>
          <w:sz w:val="28"/>
          <w:szCs w:val="28"/>
        </w:rPr>
        <w:t>Transport</w:t>
      </w:r>
      <w:r>
        <w:rPr>
          <w:i/>
          <w:noProof/>
          <w:sz w:val="28"/>
          <w:szCs w:val="28"/>
        </w:rPr>
        <w:t xml:space="preserve"> </w:t>
      </w:r>
      <w:r w:rsidR="002B09D5" w:rsidRPr="003A2378">
        <w:rPr>
          <w:i/>
          <w:noProof/>
          <w:sz w:val="28"/>
          <w:szCs w:val="28"/>
        </w:rPr>
        <w:t>Layer</w:t>
      </w:r>
      <w:r>
        <w:rPr>
          <w:i/>
          <w:noProof/>
          <w:sz w:val="28"/>
          <w:szCs w:val="28"/>
        </w:rPr>
        <w:t xml:space="preserve"> </w:t>
      </w:r>
      <w:r w:rsidR="002B09D5" w:rsidRPr="003A2378">
        <w:rPr>
          <w:i/>
          <w:noProof/>
          <w:sz w:val="28"/>
          <w:szCs w:val="28"/>
        </w:rPr>
        <w:t>Protocolt</w:t>
      </w:r>
      <w:r w:rsidR="002B09D5" w:rsidRPr="005E2A9C">
        <w:rPr>
          <w:noProof/>
          <w:sz w:val="28"/>
          <w:szCs w:val="28"/>
        </w:rPr>
        <w:t>.</w:t>
      </w:r>
      <w:r>
        <w:rPr>
          <w:noProof/>
          <w:sz w:val="28"/>
          <w:szCs w:val="28"/>
        </w:rPr>
        <w:t xml:space="preserve"> </w:t>
      </w:r>
    </w:p>
    <w:p w:rsidR="002B09D5" w:rsidRPr="005E2A9C" w:rsidRDefault="002B09D5" w:rsidP="00AC69CF">
      <w:pPr>
        <w:pStyle w:val="a3"/>
        <w:numPr>
          <w:ilvl w:val="0"/>
          <w:numId w:val="41"/>
        </w:numPr>
        <w:tabs>
          <w:tab w:val="left" w:pos="1134"/>
        </w:tabs>
        <w:spacing w:before="100" w:beforeAutospacing="1" w:after="24" w:line="360" w:lineRule="auto"/>
        <w:ind w:left="0" w:firstLine="709"/>
        <w:jc w:val="both"/>
        <w:rPr>
          <w:sz w:val="28"/>
          <w:szCs w:val="28"/>
          <w:shd w:val="clear" w:color="auto" w:fill="F9F9F9"/>
        </w:rPr>
      </w:pPr>
      <w:proofErr w:type="spellStart"/>
      <w:r w:rsidRPr="005E2A9C">
        <w:rPr>
          <w:sz w:val="28"/>
          <w:szCs w:val="28"/>
          <w:shd w:val="clear" w:color="auto" w:fill="FFFFFF" w:themeFill="background1"/>
        </w:rPr>
        <w:t>Шолопченко</w:t>
      </w:r>
      <w:proofErr w:type="spellEnd"/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М.С.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Методології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створення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динамічних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сайтів.</w:t>
      </w:r>
      <w:r w:rsidR="000528C2">
        <w:rPr>
          <w:sz w:val="28"/>
          <w:szCs w:val="28"/>
          <w:shd w:val="clear" w:color="auto" w:fill="F9F9F9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Київ: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Наукова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умка,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2010.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429с.</w:t>
      </w:r>
    </w:p>
    <w:p w:rsidR="002B09D5" w:rsidRPr="005E2A9C" w:rsidRDefault="002B09D5" w:rsidP="00AC69CF">
      <w:pPr>
        <w:pStyle w:val="a3"/>
        <w:numPr>
          <w:ilvl w:val="0"/>
          <w:numId w:val="41"/>
        </w:numPr>
        <w:shd w:val="clear" w:color="auto" w:fill="FFFFFF" w:themeFill="background1"/>
        <w:tabs>
          <w:tab w:val="left" w:pos="1134"/>
        </w:tabs>
        <w:spacing w:before="100" w:beforeAutospacing="1" w:after="24" w:line="360" w:lineRule="auto"/>
        <w:ind w:left="0" w:firstLine="709"/>
        <w:jc w:val="both"/>
        <w:rPr>
          <w:sz w:val="28"/>
          <w:szCs w:val="28"/>
          <w:shd w:val="clear" w:color="auto" w:fill="F9F9F9"/>
        </w:rPr>
      </w:pPr>
      <w:proofErr w:type="spellStart"/>
      <w:r w:rsidRPr="005E2A9C">
        <w:rPr>
          <w:sz w:val="28"/>
          <w:szCs w:val="28"/>
          <w:shd w:val="clear" w:color="auto" w:fill="FFFFFF" w:themeFill="background1"/>
        </w:rPr>
        <w:t>Васлій</w:t>
      </w:r>
      <w:proofErr w:type="spellEnd"/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Г.Б.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Розробка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proofErr w:type="spellStart"/>
      <w:r w:rsidR="000528C2">
        <w:rPr>
          <w:sz w:val="28"/>
          <w:szCs w:val="28"/>
          <w:shd w:val="clear" w:color="auto" w:fill="FFFFFF" w:themeFill="background1"/>
        </w:rPr>
        <w:t>веб</w:t>
      </w:r>
      <w:r w:rsidRPr="005E2A9C">
        <w:rPr>
          <w:sz w:val="28"/>
          <w:szCs w:val="28"/>
          <w:shd w:val="clear" w:color="auto" w:fill="FFFFFF" w:themeFill="background1"/>
        </w:rPr>
        <w:t>застосунків</w:t>
      </w:r>
      <w:proofErr w:type="spellEnd"/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на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i/>
          <w:sz w:val="28"/>
          <w:szCs w:val="28"/>
          <w:shd w:val="clear" w:color="auto" w:fill="FFFFFF" w:themeFill="background1"/>
          <w:lang w:val="en-US"/>
        </w:rPr>
        <w:t>PHP</w:t>
      </w:r>
      <w:r w:rsidRPr="005E2A9C">
        <w:rPr>
          <w:sz w:val="28"/>
          <w:szCs w:val="28"/>
          <w:shd w:val="clear" w:color="auto" w:fill="FFFFFF" w:themeFill="background1"/>
          <w:lang w:val="ru-RU"/>
        </w:rPr>
        <w:t>.</w:t>
      </w:r>
      <w:r w:rsidR="000528C2">
        <w:rPr>
          <w:sz w:val="28"/>
          <w:szCs w:val="28"/>
          <w:shd w:val="clear" w:color="auto" w:fill="FFFFFF" w:themeFill="background1"/>
          <w:lang w:val="ru-RU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–</w:t>
      </w:r>
      <w:r w:rsidR="000528C2">
        <w:rPr>
          <w:sz w:val="28"/>
          <w:szCs w:val="28"/>
          <w:shd w:val="clear" w:color="auto" w:fill="FFFFFF" w:themeFill="background1"/>
          <w:lang w:val="ru-RU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Київ: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Наукова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думка,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2009.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–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734с.</w:t>
      </w:r>
    </w:p>
    <w:p w:rsidR="002B09D5" w:rsidRPr="005E2A9C" w:rsidRDefault="002B09D5" w:rsidP="00AC69CF">
      <w:pPr>
        <w:pStyle w:val="a3"/>
        <w:numPr>
          <w:ilvl w:val="0"/>
          <w:numId w:val="41"/>
        </w:numPr>
        <w:tabs>
          <w:tab w:val="left" w:pos="1134"/>
        </w:tabs>
        <w:spacing w:before="100" w:beforeAutospacing="1" w:after="24" w:line="360" w:lineRule="auto"/>
        <w:ind w:left="0" w:firstLine="709"/>
        <w:jc w:val="both"/>
        <w:rPr>
          <w:sz w:val="28"/>
          <w:szCs w:val="28"/>
          <w:shd w:val="clear" w:color="auto" w:fill="F9F9F9"/>
        </w:rPr>
      </w:pPr>
      <w:proofErr w:type="spellStart"/>
      <w:r w:rsidRPr="005E2A9C">
        <w:rPr>
          <w:sz w:val="28"/>
          <w:szCs w:val="28"/>
        </w:rPr>
        <w:t>Шаломаєв</w:t>
      </w:r>
      <w:proofErr w:type="spellEnd"/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О.О.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Практику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по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алгоритмізації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та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програмуванню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на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Python</w:t>
      </w:r>
      <w:r w:rsidRPr="005E2A9C">
        <w:rPr>
          <w:sz w:val="28"/>
          <w:szCs w:val="28"/>
          <w:lang w:val="ru-RU"/>
        </w:rPr>
        <w:t>.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Київ:</w:t>
      </w:r>
      <w:r w:rsidR="000528C2">
        <w:rPr>
          <w:sz w:val="28"/>
          <w:szCs w:val="28"/>
        </w:rPr>
        <w:t xml:space="preserve">  </w:t>
      </w:r>
      <w:r w:rsidRPr="005E2A9C">
        <w:rPr>
          <w:sz w:val="28"/>
          <w:szCs w:val="28"/>
        </w:rPr>
        <w:t>Вища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школа,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2011.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650с</w:t>
      </w:r>
      <w:r w:rsidRPr="005E2A9C">
        <w:rPr>
          <w:sz w:val="28"/>
          <w:szCs w:val="28"/>
          <w:shd w:val="clear" w:color="auto" w:fill="F9F9F9"/>
        </w:rPr>
        <w:t>.</w:t>
      </w:r>
    </w:p>
    <w:p w:rsidR="002B09D5" w:rsidRPr="005E2A9C" w:rsidRDefault="002B09D5" w:rsidP="00AC69CF">
      <w:pPr>
        <w:pStyle w:val="a3"/>
        <w:numPr>
          <w:ilvl w:val="0"/>
          <w:numId w:val="41"/>
        </w:numPr>
        <w:shd w:val="clear" w:color="auto" w:fill="FFFFFF" w:themeFill="background1"/>
        <w:tabs>
          <w:tab w:val="left" w:pos="1134"/>
        </w:tabs>
        <w:spacing w:before="100" w:beforeAutospacing="1" w:after="24" w:line="360" w:lineRule="auto"/>
        <w:ind w:left="0" w:firstLine="709"/>
        <w:jc w:val="both"/>
        <w:rPr>
          <w:sz w:val="28"/>
          <w:szCs w:val="28"/>
          <w:shd w:val="clear" w:color="auto" w:fill="F9F9F9"/>
        </w:rPr>
      </w:pPr>
      <w:r w:rsidRPr="005E2A9C">
        <w:rPr>
          <w:sz w:val="28"/>
          <w:szCs w:val="28"/>
          <w:shd w:val="clear" w:color="auto" w:fill="FFFFFF" w:themeFill="background1"/>
        </w:rPr>
        <w:t>Громов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Ю.В.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i/>
          <w:sz w:val="28"/>
          <w:szCs w:val="28"/>
          <w:shd w:val="clear" w:color="auto" w:fill="FFFFFF" w:themeFill="background1"/>
          <w:lang w:val="en-US"/>
        </w:rPr>
        <w:t>Node</w:t>
      </w:r>
      <w:r w:rsidRPr="005E2A9C">
        <w:rPr>
          <w:i/>
          <w:sz w:val="28"/>
          <w:szCs w:val="28"/>
          <w:shd w:val="clear" w:color="auto" w:fill="FFFFFF" w:themeFill="background1"/>
        </w:rPr>
        <w:t>.</w:t>
      </w:r>
      <w:proofErr w:type="spellStart"/>
      <w:r w:rsidRPr="005E2A9C">
        <w:rPr>
          <w:i/>
          <w:sz w:val="28"/>
          <w:szCs w:val="28"/>
          <w:shd w:val="clear" w:color="auto" w:fill="FFFFFF" w:themeFill="background1"/>
          <w:lang w:val="en-US"/>
        </w:rPr>
        <w:t>js</w:t>
      </w:r>
      <w:proofErr w:type="spellEnd"/>
      <w:r w:rsidRPr="005E2A9C">
        <w:rPr>
          <w:sz w:val="28"/>
          <w:szCs w:val="28"/>
          <w:shd w:val="clear" w:color="auto" w:fill="FFFFFF" w:themeFill="background1"/>
        </w:rPr>
        <w:t>.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Розробка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серверних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proofErr w:type="spellStart"/>
      <w:r w:rsidR="000528C2">
        <w:rPr>
          <w:sz w:val="28"/>
          <w:szCs w:val="28"/>
          <w:shd w:val="clear" w:color="auto" w:fill="FFFFFF" w:themeFill="background1"/>
        </w:rPr>
        <w:t>веб</w:t>
      </w:r>
      <w:r w:rsidRPr="005E2A9C">
        <w:rPr>
          <w:sz w:val="28"/>
          <w:szCs w:val="28"/>
          <w:shd w:val="clear" w:color="auto" w:fill="FFFFFF" w:themeFill="background1"/>
        </w:rPr>
        <w:t>застосунків</w:t>
      </w:r>
      <w:proofErr w:type="spellEnd"/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на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i/>
          <w:sz w:val="28"/>
          <w:szCs w:val="28"/>
          <w:shd w:val="clear" w:color="auto" w:fill="FFFFFF" w:themeFill="background1"/>
          <w:lang w:val="en-US"/>
        </w:rPr>
        <w:t>JavaScript</w:t>
      </w:r>
      <w:r w:rsidRPr="005E2A9C">
        <w:rPr>
          <w:sz w:val="28"/>
          <w:szCs w:val="28"/>
          <w:shd w:val="clear" w:color="auto" w:fill="FFFFFF" w:themeFill="background1"/>
        </w:rPr>
        <w:t>.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–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Київ: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Наукова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думка,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2014.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–</w:t>
      </w:r>
      <w:r w:rsidR="000528C2">
        <w:rPr>
          <w:sz w:val="28"/>
          <w:szCs w:val="28"/>
          <w:shd w:val="clear" w:color="auto" w:fill="FFFFFF" w:themeFill="background1"/>
        </w:rPr>
        <w:t xml:space="preserve"> </w:t>
      </w:r>
      <w:r w:rsidRPr="005E2A9C">
        <w:rPr>
          <w:sz w:val="28"/>
          <w:szCs w:val="28"/>
          <w:shd w:val="clear" w:color="auto" w:fill="FFFFFF" w:themeFill="background1"/>
        </w:rPr>
        <w:t>378с</w:t>
      </w:r>
      <w:r w:rsidRPr="005E2A9C">
        <w:rPr>
          <w:sz w:val="28"/>
          <w:szCs w:val="28"/>
          <w:shd w:val="clear" w:color="auto" w:fill="F9F9F9"/>
        </w:rPr>
        <w:t>.</w:t>
      </w:r>
    </w:p>
    <w:p w:rsidR="002B09D5" w:rsidRPr="005E2A9C" w:rsidRDefault="002B09D5" w:rsidP="00AC69CF">
      <w:pPr>
        <w:pStyle w:val="a3"/>
        <w:numPr>
          <w:ilvl w:val="0"/>
          <w:numId w:val="41"/>
        </w:numPr>
        <w:tabs>
          <w:tab w:val="left" w:pos="1134"/>
        </w:tabs>
        <w:spacing w:before="100" w:beforeAutospacing="1" w:after="24" w:line="360" w:lineRule="auto"/>
        <w:ind w:left="0" w:firstLine="709"/>
        <w:jc w:val="both"/>
        <w:rPr>
          <w:sz w:val="28"/>
          <w:szCs w:val="28"/>
          <w:shd w:val="clear" w:color="auto" w:fill="F9F9F9"/>
        </w:rPr>
      </w:pPr>
      <w:r w:rsidRPr="005E2A9C">
        <w:rPr>
          <w:sz w:val="28"/>
          <w:szCs w:val="28"/>
        </w:rPr>
        <w:t>Іванченко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В.І.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HTML</w:t>
      </w:r>
      <w:r w:rsidRPr="005E2A9C">
        <w:rPr>
          <w:sz w:val="28"/>
          <w:szCs w:val="28"/>
        </w:rPr>
        <w:t>5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і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AJAX</w:t>
      </w:r>
      <w:r w:rsidRPr="005E2A9C">
        <w:rPr>
          <w:sz w:val="28"/>
          <w:szCs w:val="28"/>
        </w:rPr>
        <w:t>.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Львів: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Новий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рук,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2014.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356с.</w:t>
      </w:r>
    </w:p>
    <w:p w:rsidR="00176CA1" w:rsidRPr="008824F3" w:rsidRDefault="00176CA1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24" w:line="360" w:lineRule="auto"/>
        <w:ind w:left="0" w:firstLine="709"/>
        <w:jc w:val="both"/>
        <w:rPr>
          <w:rStyle w:val="citation"/>
          <w:i/>
          <w:sz w:val="28"/>
          <w:szCs w:val="28"/>
          <w:shd w:val="clear" w:color="auto" w:fill="FFFFFF"/>
          <w:lang w:eastAsia="en-US"/>
        </w:rPr>
      </w:pPr>
      <w:r w:rsidRPr="005E2A9C">
        <w:rPr>
          <w:rStyle w:val="citation"/>
          <w:sz w:val="28"/>
          <w:szCs w:val="28"/>
          <w:shd w:val="clear" w:color="auto" w:fill="FFFFFF"/>
        </w:rPr>
        <w:t>8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главных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причин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изучить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2A1AF8">
        <w:rPr>
          <w:rStyle w:val="citation"/>
          <w:i/>
          <w:sz w:val="28"/>
          <w:szCs w:val="28"/>
          <w:shd w:val="clear" w:color="auto" w:fill="FFFFFF"/>
        </w:rPr>
        <w:t>NodeJS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в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2020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году</w:t>
      </w:r>
      <w:r w:rsidR="000528C2">
        <w:rPr>
          <w:rStyle w:val="citation"/>
          <w:i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</w:t>
      </w:r>
      <w:r w:rsidRPr="008824F3">
        <w:rPr>
          <w:i/>
          <w:sz w:val="28"/>
          <w:szCs w:val="28"/>
          <w:lang w:val="ru-RU"/>
        </w:rPr>
        <w:t>https://vc.ru/dev/145851-8-glavnyh-prichin-izuchit-nodejs-v-2020-godu</w:t>
      </w:r>
      <w:r w:rsidR="000528C2">
        <w:rPr>
          <w:rStyle w:val="reference-accessdate"/>
          <w:i/>
          <w:sz w:val="28"/>
          <w:szCs w:val="28"/>
          <w:shd w:val="clear" w:color="auto" w:fill="FFFFFF"/>
        </w:rPr>
        <w:t xml:space="preserve"> </w:t>
      </w:r>
    </w:p>
    <w:p w:rsidR="00A06475" w:rsidRPr="008824F3" w:rsidRDefault="00176CA1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r w:rsidRPr="002A1AF8">
        <w:rPr>
          <w:rStyle w:val="citation"/>
          <w:i/>
          <w:sz w:val="28"/>
          <w:szCs w:val="28"/>
          <w:shd w:val="clear" w:color="auto" w:fill="FFFFFF"/>
        </w:rPr>
        <w:t>Express/</w:t>
      </w:r>
      <w:proofErr w:type="spellStart"/>
      <w:r w:rsidRPr="002A1AF8">
        <w:rPr>
          <w:rStyle w:val="citation"/>
          <w:i/>
          <w:sz w:val="28"/>
          <w:szCs w:val="28"/>
          <w:shd w:val="clear" w:color="auto" w:fill="FFFFFF"/>
        </w:rPr>
        <w:t>Node</w:t>
      </w:r>
      <w:proofErr w:type="spellEnd"/>
      <w:r w:rsidR="000528C2">
        <w:rPr>
          <w:rStyle w:val="citation"/>
          <w:i/>
          <w:sz w:val="28"/>
          <w:szCs w:val="28"/>
          <w:shd w:val="clear" w:color="auto" w:fill="FFFFFF"/>
        </w:rPr>
        <w:t xml:space="preserve"> </w:t>
      </w:r>
      <w:proofErr w:type="spellStart"/>
      <w:r w:rsidRPr="002A1AF8">
        <w:rPr>
          <w:rStyle w:val="citation"/>
          <w:i/>
          <w:sz w:val="28"/>
          <w:szCs w:val="28"/>
          <w:shd w:val="clear" w:color="auto" w:fill="FFFFFF"/>
        </w:rPr>
        <w:t>introduction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</w:t>
      </w:r>
      <w:hyperlink r:id="rId33" w:history="1">
        <w:r w:rsidRPr="008824F3">
          <w:rPr>
            <w:rStyle w:val="af1"/>
            <w:i/>
            <w:color w:val="auto"/>
            <w:sz w:val="28"/>
            <w:szCs w:val="28"/>
            <w:u w:val="none"/>
            <w:lang w:val="ru-RU"/>
          </w:rPr>
          <w:t>https://developer.mozilla.org/en-US/docs/Learn/Server-side/Express_Nodejs/Introduction</w:t>
        </w:r>
      </w:hyperlink>
    </w:p>
    <w:p w:rsidR="00176CA1" w:rsidRPr="008824F3" w:rsidRDefault="00176CA1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Обзор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протокола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2A1AF8">
        <w:rPr>
          <w:rStyle w:val="citation"/>
          <w:i/>
          <w:sz w:val="28"/>
          <w:szCs w:val="28"/>
          <w:shd w:val="clear" w:color="auto" w:fill="FFFFFF"/>
        </w:rPr>
        <w:t>HTTP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</w:t>
      </w:r>
      <w:r w:rsidRPr="008824F3">
        <w:rPr>
          <w:i/>
          <w:sz w:val="28"/>
          <w:szCs w:val="28"/>
          <w:lang w:val="ru-RU"/>
        </w:rPr>
        <w:t>https://developer.mozilla.org/ru/docs/Web/HTTP/Overview</w:t>
      </w:r>
    </w:p>
    <w:p w:rsidR="00176CA1" w:rsidRPr="008824F3" w:rsidRDefault="00176CA1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r w:rsidRPr="005E2A9C">
        <w:rPr>
          <w:rStyle w:val="citation"/>
          <w:sz w:val="28"/>
          <w:szCs w:val="28"/>
          <w:shd w:val="clear" w:color="auto" w:fill="FFFFFF"/>
        </w:rPr>
        <w:t>Архітектура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програмного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забезпечення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</w:t>
      </w:r>
      <w:hyperlink r:id="rId34" w:history="1">
        <w:r w:rsidRPr="008824F3">
          <w:rPr>
            <w:rStyle w:val="af1"/>
            <w:i/>
            <w:color w:val="auto"/>
            <w:sz w:val="28"/>
            <w:szCs w:val="28"/>
            <w:u w:val="none"/>
            <w:lang w:val="ru-RU"/>
          </w:rPr>
          <w:t>https://znaimo.com.ua/</w:t>
        </w:r>
      </w:hyperlink>
    </w:p>
    <w:p w:rsidR="00176CA1" w:rsidRPr="008824F3" w:rsidRDefault="00176CA1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r w:rsidRPr="005E2A9C">
        <w:rPr>
          <w:rStyle w:val="citation"/>
          <w:sz w:val="28"/>
          <w:szCs w:val="28"/>
          <w:shd w:val="clear" w:color="auto" w:fill="FFFFFF"/>
        </w:rPr>
        <w:t>Архітектура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інформаційної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системи.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Звернення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до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бази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даних.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Сервери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баз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даних.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</w:t>
      </w:r>
      <w:r w:rsidRPr="008824F3">
        <w:rPr>
          <w:i/>
          <w:sz w:val="28"/>
          <w:szCs w:val="28"/>
          <w:lang w:val="ru-RU"/>
        </w:rPr>
        <w:t>https://studopedia.su/2_31329_arhitektura-fayl-server.html</w:t>
      </w:r>
    </w:p>
    <w:p w:rsidR="00176CA1" w:rsidRPr="008824F3" w:rsidRDefault="00176CA1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noProof/>
          <w:sz w:val="28"/>
          <w:szCs w:val="28"/>
        </w:rPr>
      </w:pPr>
      <w:r w:rsidRPr="005E2A9C">
        <w:rPr>
          <w:rStyle w:val="citation"/>
          <w:sz w:val="28"/>
          <w:szCs w:val="28"/>
          <w:shd w:val="clear" w:color="auto" w:fill="FFFFFF"/>
        </w:rPr>
        <w:t>Архітектура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інформаційних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систем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</w:t>
      </w:r>
      <w:hyperlink r:id="rId35" w:history="1">
        <w:r w:rsidRPr="008824F3">
          <w:rPr>
            <w:rStyle w:val="af1"/>
            <w:i/>
            <w:color w:val="auto"/>
            <w:sz w:val="28"/>
            <w:szCs w:val="28"/>
            <w:u w:val="none"/>
            <w:lang w:val="ru-RU"/>
          </w:rPr>
          <w:t>https://pidru4niki.com/10561127/bankivska_sprava/</w:t>
        </w:r>
      </w:hyperlink>
      <w:r w:rsidR="000528C2">
        <w:rPr>
          <w:i/>
          <w:sz w:val="28"/>
          <w:szCs w:val="28"/>
          <w:lang w:val="ru-RU"/>
        </w:rPr>
        <w:t xml:space="preserve"> </w:t>
      </w:r>
      <w:proofErr w:type="spellStart"/>
      <w:r w:rsidRPr="008824F3">
        <w:rPr>
          <w:i/>
          <w:sz w:val="28"/>
          <w:szCs w:val="28"/>
          <w:lang w:val="ru-RU"/>
        </w:rPr>
        <w:t>arhitektura_informatsiynih_sistem</w:t>
      </w:r>
      <w:proofErr w:type="spellEnd"/>
    </w:p>
    <w:p w:rsidR="00176CA1" w:rsidRPr="008824F3" w:rsidRDefault="00176CA1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lastRenderedPageBreak/>
        <w:t>Эволюция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приложе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или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куда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мы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идем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</w:t>
      </w:r>
      <w:hyperlink r:id="rId36" w:history="1">
        <w:r w:rsidRPr="008824F3">
          <w:rPr>
            <w:rStyle w:val="af1"/>
            <w:i/>
            <w:color w:val="auto"/>
            <w:sz w:val="28"/>
            <w:szCs w:val="28"/>
            <w:u w:val="none"/>
          </w:rPr>
          <w:t>https://habr.com/ru/post/326016/</w:t>
        </w:r>
      </w:hyperlink>
    </w:p>
    <w:p w:rsidR="00176CA1" w:rsidRPr="005E2A9C" w:rsidRDefault="00176CA1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noProof/>
          <w:sz w:val="28"/>
          <w:szCs w:val="28"/>
        </w:rPr>
      </w:pPr>
      <w:r w:rsidRPr="005E2A9C">
        <w:rPr>
          <w:rStyle w:val="citation"/>
          <w:sz w:val="28"/>
          <w:szCs w:val="28"/>
          <w:shd w:val="clear" w:color="auto" w:fill="FFFFFF"/>
        </w:rPr>
        <w:t>СРАВНЕНИЕ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2A1AF8">
        <w:rPr>
          <w:rStyle w:val="citation"/>
          <w:i/>
          <w:sz w:val="28"/>
          <w:szCs w:val="28"/>
          <w:shd w:val="clear" w:color="auto" w:fill="FFFFFF"/>
        </w:rPr>
        <w:t>NODE.JS</w:t>
      </w:r>
      <w:r w:rsidR="000528C2">
        <w:rPr>
          <w:rStyle w:val="citation"/>
          <w:i/>
          <w:sz w:val="28"/>
          <w:szCs w:val="28"/>
          <w:shd w:val="clear" w:color="auto" w:fill="FFFFFF"/>
        </w:rPr>
        <w:t xml:space="preserve"> </w:t>
      </w:r>
      <w:r w:rsidRPr="002A1AF8">
        <w:rPr>
          <w:rStyle w:val="citation"/>
          <w:i/>
          <w:sz w:val="28"/>
          <w:szCs w:val="28"/>
          <w:shd w:val="clear" w:color="auto" w:fill="FFFFFF"/>
        </w:rPr>
        <w:t>И</w:t>
      </w:r>
      <w:r w:rsidR="000528C2">
        <w:rPr>
          <w:rStyle w:val="citation"/>
          <w:i/>
          <w:sz w:val="28"/>
          <w:szCs w:val="28"/>
          <w:shd w:val="clear" w:color="auto" w:fill="FFFFFF"/>
        </w:rPr>
        <w:t xml:space="preserve"> </w:t>
      </w:r>
      <w:r w:rsidRPr="002A1AF8">
        <w:rPr>
          <w:rStyle w:val="citation"/>
          <w:i/>
          <w:sz w:val="28"/>
          <w:szCs w:val="28"/>
          <w:shd w:val="clear" w:color="auto" w:fill="FFFFFF"/>
        </w:rPr>
        <w:t>PHP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</w:t>
      </w:r>
      <w:hyperlink r:id="rId37" w:history="1">
        <w:r w:rsidRPr="008824F3">
          <w:rPr>
            <w:rStyle w:val="af1"/>
            <w:i/>
            <w:color w:val="auto"/>
            <w:sz w:val="28"/>
            <w:szCs w:val="28"/>
            <w:u w:val="none"/>
          </w:rPr>
          <w:t>https://losst.ru/sravnenie-node-js-i-php</w:t>
        </w:r>
      </w:hyperlink>
    </w:p>
    <w:p w:rsidR="00176CA1" w:rsidRPr="008824F3" w:rsidRDefault="007D38A3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Производительность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2A1AF8">
        <w:rPr>
          <w:rStyle w:val="citation"/>
          <w:i/>
          <w:sz w:val="28"/>
          <w:szCs w:val="28"/>
          <w:shd w:val="clear" w:color="auto" w:fill="FFFFFF"/>
        </w:rPr>
        <w:t>I/O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бэкэнда</w:t>
      </w:r>
      <w:proofErr w:type="spellEnd"/>
      <w:r w:rsidRPr="005E2A9C">
        <w:rPr>
          <w:rStyle w:val="citation"/>
          <w:sz w:val="28"/>
          <w:szCs w:val="28"/>
          <w:shd w:val="clear" w:color="auto" w:fill="FFFFFF"/>
        </w:rPr>
        <w:t>: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2A1AF8">
        <w:rPr>
          <w:rStyle w:val="citation"/>
          <w:i/>
          <w:sz w:val="28"/>
          <w:szCs w:val="28"/>
          <w:shd w:val="clear" w:color="auto" w:fill="FFFFFF"/>
        </w:rPr>
        <w:t>Node</w:t>
      </w:r>
      <w:proofErr w:type="spellEnd"/>
      <w:r w:rsidR="000528C2">
        <w:rPr>
          <w:rStyle w:val="citation"/>
          <w:i/>
          <w:sz w:val="28"/>
          <w:szCs w:val="28"/>
          <w:shd w:val="clear" w:color="auto" w:fill="FFFFFF"/>
        </w:rPr>
        <w:t xml:space="preserve"> </w:t>
      </w:r>
      <w:proofErr w:type="spellStart"/>
      <w:r w:rsidRPr="002A1AF8">
        <w:rPr>
          <w:rStyle w:val="citation"/>
          <w:i/>
          <w:sz w:val="28"/>
          <w:szCs w:val="28"/>
          <w:shd w:val="clear" w:color="auto" w:fill="FFFFFF"/>
        </w:rPr>
        <w:t>vs</w:t>
      </w:r>
      <w:proofErr w:type="spellEnd"/>
      <w:r w:rsidRPr="002A1AF8">
        <w:rPr>
          <w:rStyle w:val="citation"/>
          <w:i/>
          <w:sz w:val="28"/>
          <w:szCs w:val="28"/>
          <w:shd w:val="clear" w:color="auto" w:fill="FFFFFF"/>
        </w:rPr>
        <w:t>.</w:t>
      </w:r>
      <w:r w:rsidR="000528C2">
        <w:rPr>
          <w:rStyle w:val="citation"/>
          <w:i/>
          <w:sz w:val="28"/>
          <w:szCs w:val="28"/>
          <w:shd w:val="clear" w:color="auto" w:fill="FFFFFF"/>
        </w:rPr>
        <w:t xml:space="preserve"> </w:t>
      </w:r>
      <w:r w:rsidRPr="002A1AF8">
        <w:rPr>
          <w:rStyle w:val="citation"/>
          <w:i/>
          <w:sz w:val="28"/>
          <w:szCs w:val="28"/>
          <w:shd w:val="clear" w:color="auto" w:fill="FFFFFF"/>
        </w:rPr>
        <w:t>PHP</w:t>
      </w:r>
      <w:r w:rsidR="000528C2">
        <w:rPr>
          <w:rStyle w:val="citation"/>
          <w:i/>
          <w:sz w:val="28"/>
          <w:szCs w:val="28"/>
          <w:shd w:val="clear" w:color="auto" w:fill="FFFFFF"/>
        </w:rPr>
        <w:t xml:space="preserve"> </w:t>
      </w:r>
      <w:proofErr w:type="spellStart"/>
      <w:r w:rsidRPr="002A1AF8">
        <w:rPr>
          <w:rStyle w:val="citation"/>
          <w:i/>
          <w:sz w:val="28"/>
          <w:szCs w:val="28"/>
          <w:shd w:val="clear" w:color="auto" w:fill="FFFFFF"/>
        </w:rPr>
        <w:t>vs</w:t>
      </w:r>
      <w:proofErr w:type="spellEnd"/>
      <w:r w:rsidRPr="002A1AF8">
        <w:rPr>
          <w:rStyle w:val="citation"/>
          <w:i/>
          <w:sz w:val="28"/>
          <w:szCs w:val="28"/>
          <w:shd w:val="clear" w:color="auto" w:fill="FFFFFF"/>
        </w:rPr>
        <w:t>.</w:t>
      </w:r>
      <w:r w:rsidR="000528C2">
        <w:rPr>
          <w:rStyle w:val="citation"/>
          <w:i/>
          <w:sz w:val="28"/>
          <w:szCs w:val="28"/>
          <w:shd w:val="clear" w:color="auto" w:fill="FFFFFF"/>
        </w:rPr>
        <w:t xml:space="preserve"> </w:t>
      </w:r>
      <w:proofErr w:type="spellStart"/>
      <w:r w:rsidRPr="002A1AF8">
        <w:rPr>
          <w:rStyle w:val="citation"/>
          <w:i/>
          <w:sz w:val="28"/>
          <w:szCs w:val="28"/>
          <w:shd w:val="clear" w:color="auto" w:fill="FFFFFF"/>
        </w:rPr>
        <w:t>Java</w:t>
      </w:r>
      <w:proofErr w:type="spellEnd"/>
      <w:r w:rsidR="000528C2">
        <w:rPr>
          <w:rStyle w:val="citation"/>
          <w:i/>
          <w:sz w:val="28"/>
          <w:szCs w:val="28"/>
          <w:shd w:val="clear" w:color="auto" w:fill="FFFFFF"/>
        </w:rPr>
        <w:t xml:space="preserve"> </w:t>
      </w:r>
      <w:proofErr w:type="spellStart"/>
      <w:r w:rsidRPr="002A1AF8">
        <w:rPr>
          <w:rStyle w:val="citation"/>
          <w:i/>
          <w:sz w:val="28"/>
          <w:szCs w:val="28"/>
          <w:shd w:val="clear" w:color="auto" w:fill="FFFFFF"/>
        </w:rPr>
        <w:t>vs</w:t>
      </w:r>
      <w:proofErr w:type="spellEnd"/>
      <w:r w:rsidRPr="002A1AF8">
        <w:rPr>
          <w:rStyle w:val="citation"/>
          <w:i/>
          <w:sz w:val="28"/>
          <w:szCs w:val="28"/>
          <w:shd w:val="clear" w:color="auto" w:fill="FFFFFF"/>
        </w:rPr>
        <w:t>.</w:t>
      </w:r>
      <w:r w:rsidR="000528C2">
        <w:rPr>
          <w:rStyle w:val="citation"/>
          <w:i/>
          <w:sz w:val="28"/>
          <w:szCs w:val="28"/>
          <w:shd w:val="clear" w:color="auto" w:fill="FFFFFF"/>
        </w:rPr>
        <w:t xml:space="preserve"> </w:t>
      </w:r>
      <w:proofErr w:type="spellStart"/>
      <w:r w:rsidRPr="002A1AF8">
        <w:rPr>
          <w:rStyle w:val="citation"/>
          <w:i/>
          <w:sz w:val="28"/>
          <w:szCs w:val="28"/>
          <w:shd w:val="clear" w:color="auto" w:fill="FFFFFF"/>
        </w:rPr>
        <w:t>Go</w:t>
      </w:r>
      <w:proofErr w:type="spellEnd"/>
      <w:r w:rsidR="000528C2">
        <w:rPr>
          <w:rStyle w:val="citation"/>
          <w:i/>
          <w:sz w:val="28"/>
          <w:szCs w:val="28"/>
          <w:shd w:val="clear" w:color="auto" w:fill="FFFFFF"/>
        </w:rPr>
        <w:t xml:space="preserve"> </w:t>
      </w:r>
      <w:r w:rsidR="00176CA1"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="00176CA1"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="00176CA1"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="00176CA1"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="00176CA1"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="00176CA1" w:rsidRPr="005E2A9C">
        <w:rPr>
          <w:i/>
          <w:sz w:val="28"/>
          <w:szCs w:val="28"/>
          <w:lang w:val="en-US"/>
        </w:rPr>
        <w:t>URL</w:t>
      </w:r>
      <w:r w:rsidR="00176CA1"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</w:t>
      </w:r>
      <w:hyperlink r:id="rId38" w:history="1">
        <w:r w:rsidR="00176CA1" w:rsidRPr="008824F3">
          <w:rPr>
            <w:rStyle w:val="af1"/>
            <w:i/>
            <w:color w:val="auto"/>
            <w:sz w:val="28"/>
            <w:szCs w:val="28"/>
            <w:u w:val="none"/>
          </w:rPr>
          <w:t>https://habr.com/ru/company/mailru/blog/329258/</w:t>
        </w:r>
      </w:hyperlink>
    </w:p>
    <w:p w:rsidR="00176CA1" w:rsidRPr="008824F3" w:rsidRDefault="00176CA1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Чем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так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хорош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язык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="000528C2">
        <w:rPr>
          <w:rStyle w:val="citation"/>
          <w:sz w:val="28"/>
          <w:szCs w:val="28"/>
          <w:shd w:val="clear" w:color="auto" w:fill="FFFFFF"/>
        </w:rPr>
        <w:t>веб</w:t>
      </w:r>
      <w:r w:rsidRPr="005E2A9C">
        <w:rPr>
          <w:rStyle w:val="citation"/>
          <w:sz w:val="28"/>
          <w:szCs w:val="28"/>
          <w:shd w:val="clear" w:color="auto" w:fill="FFFFFF"/>
        </w:rPr>
        <w:t>разработки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2A1AF8">
        <w:rPr>
          <w:rStyle w:val="citation"/>
          <w:i/>
          <w:sz w:val="28"/>
          <w:szCs w:val="28"/>
          <w:shd w:val="clear" w:color="auto" w:fill="FFFFFF"/>
        </w:rPr>
        <w:t>PHP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 </w:t>
      </w:r>
      <w:r w:rsidRPr="008824F3">
        <w:rPr>
          <w:i/>
          <w:sz w:val="28"/>
          <w:szCs w:val="28"/>
        </w:rPr>
        <w:t>https://webformyself.com/chem-tak-xorosh-yazyk-veb-razrabotki-php/</w:t>
      </w:r>
    </w:p>
    <w:p w:rsidR="00176CA1" w:rsidRPr="008824F3" w:rsidRDefault="00176CA1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r w:rsidRPr="005E2A9C">
        <w:rPr>
          <w:rStyle w:val="citation"/>
          <w:sz w:val="28"/>
          <w:szCs w:val="28"/>
          <w:shd w:val="clear" w:color="auto" w:fill="FFFFFF"/>
        </w:rPr>
        <w:t>За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и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против</w:t>
      </w:r>
      <w:proofErr w:type="spellEnd"/>
      <w:r w:rsidRPr="005E2A9C">
        <w:rPr>
          <w:rStyle w:val="citation"/>
          <w:sz w:val="28"/>
          <w:szCs w:val="28"/>
          <w:shd w:val="clear" w:color="auto" w:fill="FFFFFF"/>
        </w:rPr>
        <w:t>: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Когда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стоит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и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не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стоит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использовать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2A1AF8">
        <w:rPr>
          <w:rStyle w:val="citation"/>
          <w:i/>
          <w:sz w:val="28"/>
          <w:szCs w:val="28"/>
          <w:shd w:val="clear" w:color="auto" w:fill="FFFFFF"/>
        </w:rPr>
        <w:t>MongoDB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 </w:t>
      </w:r>
      <w:hyperlink r:id="rId39" w:history="1">
        <w:r w:rsidRPr="008824F3">
          <w:rPr>
            <w:rStyle w:val="af1"/>
            <w:i/>
            <w:color w:val="auto"/>
            <w:sz w:val="28"/>
            <w:szCs w:val="28"/>
            <w:u w:val="none"/>
          </w:rPr>
          <w:t>https://habr.com/ru/company/latera/blog/280196/</w:t>
        </w:r>
      </w:hyperlink>
    </w:p>
    <w:p w:rsidR="00176CA1" w:rsidRPr="005E2A9C" w:rsidRDefault="00176CA1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noProof/>
          <w:sz w:val="28"/>
          <w:szCs w:val="28"/>
        </w:rPr>
      </w:pPr>
      <w:r w:rsidRPr="005E2A9C">
        <w:rPr>
          <w:rStyle w:val="citation"/>
          <w:sz w:val="28"/>
          <w:szCs w:val="28"/>
          <w:shd w:val="clear" w:color="auto" w:fill="FFFFFF"/>
        </w:rPr>
        <w:t>Основні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класи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proofErr w:type="spellStart"/>
      <w:r w:rsidRPr="005E2A9C">
        <w:rPr>
          <w:rStyle w:val="citation"/>
          <w:sz w:val="28"/>
          <w:szCs w:val="28"/>
          <w:shd w:val="clear" w:color="auto" w:fill="FFFFFF"/>
        </w:rPr>
        <w:t>архітектур</w:t>
      </w:r>
      <w:proofErr w:type="spellEnd"/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ПП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 </w:t>
      </w:r>
      <w:r w:rsidRPr="003A2378">
        <w:rPr>
          <w:i/>
          <w:sz w:val="28"/>
          <w:szCs w:val="28"/>
        </w:rPr>
        <w:t>https://studfile.net/preview/5200675/page:21/#90</w:t>
      </w:r>
    </w:p>
    <w:p w:rsidR="00176CA1" w:rsidRPr="005E2A9C" w:rsidRDefault="00176CA1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noProof/>
          <w:sz w:val="28"/>
          <w:szCs w:val="28"/>
        </w:rPr>
      </w:pPr>
      <w:r w:rsidRPr="005E2A9C">
        <w:rPr>
          <w:noProof/>
          <w:sz w:val="28"/>
          <w:szCs w:val="28"/>
        </w:rPr>
        <w:t>Розподілені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обчислення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</w:t>
      </w:r>
      <w:r w:rsidR="000528C2">
        <w:rPr>
          <w:i/>
          <w:sz w:val="28"/>
          <w:szCs w:val="28"/>
        </w:rPr>
        <w:t xml:space="preserve"> </w:t>
      </w:r>
      <w:hyperlink r:id="rId40" w:history="1">
        <w:r w:rsidR="00CA6122" w:rsidRPr="008824F3">
          <w:rPr>
            <w:rStyle w:val="af1"/>
            <w:i/>
            <w:color w:val="auto"/>
            <w:sz w:val="28"/>
            <w:szCs w:val="28"/>
            <w:u w:val="none"/>
          </w:rPr>
          <w:t>https://www.wikiwand.com/uk/</w:t>
        </w:r>
      </w:hyperlink>
    </w:p>
    <w:p w:rsidR="00CA6122" w:rsidRPr="005E2A9C" w:rsidRDefault="00CA6122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noProof/>
          <w:sz w:val="28"/>
          <w:szCs w:val="28"/>
        </w:rPr>
      </w:pPr>
      <w:r w:rsidRPr="005E2A9C">
        <w:rPr>
          <w:noProof/>
          <w:sz w:val="28"/>
          <w:szCs w:val="28"/>
        </w:rPr>
        <w:t>Чем</w:t>
      </w:r>
      <w:r w:rsidR="000528C2">
        <w:rPr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PostgreSQL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лучше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других</w:t>
      </w:r>
      <w:r w:rsidR="000528C2">
        <w:rPr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SQL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баз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данных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с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открытым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исходным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кодом.</w:t>
      </w:r>
      <w:r w:rsidR="000528C2">
        <w:rPr>
          <w:rStyle w:val="citation"/>
          <w:noProof/>
          <w:sz w:val="28"/>
          <w:szCs w:val="28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 </w:t>
      </w:r>
      <w:r w:rsidR="008824F3" w:rsidRPr="008824F3">
        <w:rPr>
          <w:i/>
          <w:sz w:val="28"/>
          <w:szCs w:val="28"/>
        </w:rPr>
        <w:t>https://habr.com/ru/post/282764/</w:t>
      </w:r>
    </w:p>
    <w:p w:rsidR="00CA6122" w:rsidRPr="003A2378" w:rsidRDefault="00CA6122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r w:rsidRPr="005E2A9C">
        <w:rPr>
          <w:noProof/>
          <w:sz w:val="28"/>
          <w:szCs w:val="28"/>
        </w:rPr>
        <w:t>Система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управления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базами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данных</w:t>
      </w:r>
      <w:r w:rsidR="000528C2">
        <w:rPr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MySQL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 </w:t>
      </w:r>
      <w:hyperlink r:id="rId41" w:history="1">
        <w:r w:rsidR="005E2A9C" w:rsidRPr="003A2378">
          <w:rPr>
            <w:rStyle w:val="af1"/>
            <w:i/>
            <w:color w:val="auto"/>
            <w:sz w:val="28"/>
            <w:szCs w:val="28"/>
            <w:u w:val="none"/>
          </w:rPr>
          <w:t>https://depix.ru/articles/sistema_upravleniya_bazami_dannyh_mysql</w:t>
        </w:r>
      </w:hyperlink>
    </w:p>
    <w:p w:rsidR="005E2A9C" w:rsidRPr="003A2378" w:rsidRDefault="005E2A9C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r w:rsidRPr="005E2A9C">
        <w:rPr>
          <w:noProof/>
          <w:sz w:val="28"/>
          <w:szCs w:val="28"/>
        </w:rPr>
        <w:t>Руководство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по</w:t>
      </w:r>
      <w:r w:rsidR="000528C2">
        <w:rPr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MongoDB</w:t>
      </w:r>
      <w:r w:rsidRPr="005E2A9C">
        <w:rPr>
          <w:noProof/>
          <w:sz w:val="28"/>
          <w:szCs w:val="28"/>
        </w:rPr>
        <w:t>.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Преимущества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 </w:t>
      </w:r>
      <w:hyperlink r:id="rId42" w:history="1">
        <w:r w:rsidRPr="003A2378">
          <w:rPr>
            <w:rStyle w:val="af1"/>
            <w:i/>
            <w:color w:val="auto"/>
            <w:sz w:val="28"/>
            <w:szCs w:val="28"/>
            <w:u w:val="none"/>
          </w:rPr>
          <w:t>https://proselyte.net/tutorials/mongodb/advantages/</w:t>
        </w:r>
      </w:hyperlink>
    </w:p>
    <w:p w:rsidR="005E2A9C" w:rsidRPr="003A2378" w:rsidRDefault="005E2A9C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r w:rsidRPr="005E2A9C">
        <w:rPr>
          <w:noProof/>
          <w:sz w:val="28"/>
          <w:szCs w:val="28"/>
        </w:rPr>
        <w:t>Что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такое</w:t>
      </w:r>
      <w:r w:rsidR="000528C2">
        <w:rPr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PostgreSQL</w:t>
      </w:r>
      <w:r w:rsidRPr="005E2A9C">
        <w:rPr>
          <w:noProof/>
          <w:sz w:val="28"/>
          <w:szCs w:val="28"/>
        </w:rPr>
        <w:t>?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Плюсы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и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минусы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бесплатной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базы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данных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  <w:lang w:val="ru-RU"/>
        </w:rPr>
        <w:t xml:space="preserve"> </w:t>
      </w:r>
      <w:hyperlink r:id="rId43" w:history="1">
        <w:r w:rsidRPr="003A2378">
          <w:rPr>
            <w:rStyle w:val="af1"/>
            <w:i/>
            <w:color w:val="auto"/>
            <w:sz w:val="28"/>
            <w:szCs w:val="28"/>
            <w:u w:val="none"/>
            <w:lang w:val="ru-RU"/>
          </w:rPr>
          <w:t>https://oracle-patches.com/common/</w:t>
        </w:r>
      </w:hyperlink>
    </w:p>
    <w:p w:rsidR="005E2A9C" w:rsidRPr="005E2A9C" w:rsidRDefault="005E2A9C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noProof/>
          <w:sz w:val="28"/>
          <w:szCs w:val="28"/>
        </w:rPr>
      </w:pPr>
      <w:r w:rsidRPr="005E2A9C">
        <w:rPr>
          <w:rStyle w:val="citation"/>
          <w:sz w:val="28"/>
          <w:szCs w:val="28"/>
          <w:shd w:val="clear" w:color="auto" w:fill="FFFFFF"/>
        </w:rPr>
        <w:t>Архітектура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програмного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забезпечення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</w:rPr>
        <w:t xml:space="preserve"> </w:t>
      </w:r>
      <w:r w:rsidRPr="003A2378">
        <w:rPr>
          <w:i/>
          <w:sz w:val="28"/>
          <w:szCs w:val="28"/>
          <w:lang w:val="ru-RU"/>
        </w:rPr>
        <w:t>https://www.wikiwand.com/uk</w:t>
      </w:r>
    </w:p>
    <w:p w:rsidR="005E2A9C" w:rsidRPr="005E2A9C" w:rsidRDefault="005E2A9C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noProof/>
          <w:sz w:val="28"/>
          <w:szCs w:val="28"/>
        </w:rPr>
      </w:pPr>
      <w:r w:rsidRPr="005E2A9C">
        <w:rPr>
          <w:noProof/>
          <w:sz w:val="28"/>
          <w:szCs w:val="28"/>
        </w:rPr>
        <w:lastRenderedPageBreak/>
        <w:t>С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чего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начать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Node.js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после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его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установки</w:t>
      </w:r>
      <w:r w:rsidR="000528C2">
        <w:rPr>
          <w:noProof/>
          <w:sz w:val="28"/>
          <w:szCs w:val="28"/>
          <w:lang w:val="en-US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3A2378">
        <w:rPr>
          <w:i/>
          <w:sz w:val="28"/>
          <w:szCs w:val="28"/>
          <w:lang w:val="ru-RU"/>
        </w:rPr>
        <w:t>:</w:t>
      </w:r>
      <w:r w:rsidR="000528C2">
        <w:rPr>
          <w:i/>
          <w:sz w:val="28"/>
          <w:szCs w:val="28"/>
          <w:lang w:val="en-US"/>
        </w:rPr>
        <w:t xml:space="preserve"> </w:t>
      </w:r>
      <w:hyperlink r:id="rId44" w:history="1">
        <w:r w:rsidRPr="003A2378">
          <w:rPr>
            <w:rStyle w:val="af1"/>
            <w:i/>
            <w:color w:val="auto"/>
            <w:sz w:val="28"/>
            <w:szCs w:val="28"/>
            <w:u w:val="none"/>
            <w:lang w:val="en-US"/>
          </w:rPr>
          <w:t>https://nodejs.org/ru/docs/guides/getting-started-guide/</w:t>
        </w:r>
      </w:hyperlink>
    </w:p>
    <w:p w:rsidR="005E2A9C" w:rsidRPr="003A2378" w:rsidRDefault="005E2A9C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r w:rsidRPr="005E2A9C">
        <w:rPr>
          <w:noProof/>
          <w:sz w:val="28"/>
          <w:szCs w:val="28"/>
        </w:rPr>
        <w:t>Что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Такое</w:t>
      </w:r>
      <w:r w:rsidR="000528C2">
        <w:rPr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MySQL</w:t>
      </w:r>
      <w:r w:rsidRPr="005E2A9C">
        <w:rPr>
          <w:noProof/>
          <w:sz w:val="28"/>
          <w:szCs w:val="28"/>
        </w:rPr>
        <w:t>: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Объяснение</w:t>
      </w:r>
      <w:r w:rsidR="000528C2">
        <w:rPr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MySQL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Для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Начинающих</w:t>
      </w:r>
      <w:r w:rsidR="000528C2">
        <w:rPr>
          <w:noProof/>
          <w:sz w:val="28"/>
          <w:szCs w:val="28"/>
          <w:lang w:val="en-US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  <w:lang w:val="en-US"/>
        </w:rPr>
        <w:t xml:space="preserve"> </w:t>
      </w:r>
      <w:hyperlink r:id="rId45" w:history="1">
        <w:r w:rsidRPr="003A2378">
          <w:rPr>
            <w:rStyle w:val="af1"/>
            <w:i/>
            <w:color w:val="auto"/>
            <w:sz w:val="28"/>
            <w:szCs w:val="28"/>
            <w:u w:val="none"/>
            <w:lang w:val="en-US"/>
          </w:rPr>
          <w:t>https://www.hostinger.ru/rukovodstva/shto-takoje-mysql/</w:t>
        </w:r>
      </w:hyperlink>
    </w:p>
    <w:p w:rsidR="005E2A9C" w:rsidRPr="003A2378" w:rsidRDefault="005E2A9C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r w:rsidRPr="005E2A9C">
        <w:rPr>
          <w:rFonts w:ascii="Tahoma" w:hAnsi="Tahoma" w:cs="Tahoma"/>
          <w:noProof/>
          <w:sz w:val="28"/>
          <w:szCs w:val="28"/>
        </w:rPr>
        <w:t>﻿</w:t>
      </w:r>
      <w:r w:rsidRPr="002A1AF8">
        <w:rPr>
          <w:i/>
          <w:noProof/>
          <w:sz w:val="28"/>
          <w:szCs w:val="28"/>
        </w:rPr>
        <w:t>SQLite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vs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MySQL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vs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PostgreSQL</w:t>
      </w:r>
      <w:r w:rsidRPr="005E2A9C">
        <w:rPr>
          <w:noProof/>
          <w:sz w:val="28"/>
          <w:szCs w:val="28"/>
        </w:rPr>
        <w:t>: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сравнение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систем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управления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базами</w:t>
      </w:r>
      <w:r w:rsidR="000528C2">
        <w:rPr>
          <w:noProof/>
          <w:sz w:val="28"/>
          <w:szCs w:val="28"/>
        </w:rPr>
        <w:t xml:space="preserve"> </w:t>
      </w:r>
      <w:r w:rsidRPr="005E2A9C">
        <w:rPr>
          <w:noProof/>
          <w:sz w:val="28"/>
          <w:szCs w:val="28"/>
        </w:rPr>
        <w:t>данных</w:t>
      </w:r>
      <w:r w:rsidR="000528C2">
        <w:rPr>
          <w:noProof/>
          <w:sz w:val="28"/>
          <w:szCs w:val="28"/>
          <w:lang w:val="en-US"/>
        </w:rPr>
        <w:t xml:space="preserve"> </w:t>
      </w:r>
      <w:r w:rsidR="008824F3"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="008824F3"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="008824F3"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="008824F3"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="008824F3"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="008824F3" w:rsidRPr="005E2A9C">
        <w:rPr>
          <w:i/>
          <w:sz w:val="28"/>
          <w:szCs w:val="28"/>
          <w:lang w:val="en-US"/>
        </w:rPr>
        <w:t>URL</w:t>
      </w:r>
      <w:r w:rsidR="008824F3"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  <w:lang w:val="en-US"/>
        </w:rPr>
        <w:t xml:space="preserve"> </w:t>
      </w:r>
      <w:hyperlink r:id="rId46" w:history="1">
        <w:r w:rsidR="008824F3" w:rsidRPr="003A2378">
          <w:rPr>
            <w:rStyle w:val="af1"/>
            <w:i/>
            <w:color w:val="auto"/>
            <w:sz w:val="28"/>
            <w:szCs w:val="28"/>
            <w:u w:val="none"/>
            <w:lang w:val="en-US"/>
          </w:rPr>
          <w:t>https://devacademy.ru/article/sqlite-vs-mysql-vs-postgresql/</w:t>
        </w:r>
      </w:hyperlink>
    </w:p>
    <w:p w:rsidR="008824F3" w:rsidRPr="003A2378" w:rsidRDefault="008824F3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r w:rsidRPr="002A1AF8">
        <w:rPr>
          <w:i/>
          <w:noProof/>
          <w:sz w:val="28"/>
          <w:szCs w:val="28"/>
        </w:rPr>
        <w:t>How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to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run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node.js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server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with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Nginx</w:t>
      </w:r>
      <w:r w:rsidR="000528C2">
        <w:rPr>
          <w:noProof/>
          <w:sz w:val="28"/>
          <w:szCs w:val="28"/>
          <w:lang w:val="en-US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  <w:lang w:val="en-US"/>
        </w:rPr>
        <w:t xml:space="preserve"> </w:t>
      </w:r>
      <w:hyperlink r:id="rId47" w:history="1">
        <w:r w:rsidRPr="003A2378">
          <w:rPr>
            <w:rStyle w:val="af1"/>
            <w:i/>
            <w:color w:val="auto"/>
            <w:sz w:val="28"/>
            <w:szCs w:val="28"/>
            <w:u w:val="none"/>
            <w:lang w:val="en-US"/>
          </w:rPr>
          <w:t>https://www.digitalocean.com/community/questions/how-to-run-node-js-server-with-nginx</w:t>
        </w:r>
      </w:hyperlink>
    </w:p>
    <w:p w:rsidR="008824F3" w:rsidRPr="003A2378" w:rsidRDefault="008824F3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sz w:val="28"/>
          <w:szCs w:val="28"/>
        </w:rPr>
      </w:pPr>
      <w:r w:rsidRPr="002A1AF8">
        <w:rPr>
          <w:i/>
          <w:noProof/>
          <w:sz w:val="28"/>
          <w:szCs w:val="28"/>
        </w:rPr>
        <w:t>Load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Balancing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Node.js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Application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Servers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with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NGINX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Open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Source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and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NGINX</w:t>
      </w:r>
      <w:r w:rsidR="000528C2">
        <w:rPr>
          <w:i/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Plus</w:t>
      </w:r>
      <w:r w:rsidR="000528C2">
        <w:rPr>
          <w:noProof/>
          <w:sz w:val="28"/>
          <w:szCs w:val="28"/>
          <w:lang w:val="en-US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  <w:lang w:val="en-US"/>
        </w:rPr>
        <w:t xml:space="preserve"> </w:t>
      </w:r>
      <w:hyperlink r:id="rId48" w:history="1">
        <w:r w:rsidRPr="003A2378">
          <w:rPr>
            <w:rStyle w:val="af1"/>
            <w:i/>
            <w:color w:val="auto"/>
            <w:sz w:val="28"/>
            <w:szCs w:val="28"/>
            <w:u w:val="none"/>
            <w:lang w:val="en-US"/>
          </w:rPr>
          <w:t>https://docs.nginx.com/nginx/deployment-guides/load-balance-third-party/node-js/</w:t>
        </w:r>
      </w:hyperlink>
    </w:p>
    <w:p w:rsidR="008824F3" w:rsidRPr="008F615C" w:rsidRDefault="008824F3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color w:val="000000" w:themeColor="text1"/>
          <w:sz w:val="28"/>
          <w:szCs w:val="28"/>
        </w:rPr>
      </w:pPr>
      <w:r w:rsidRPr="008824F3">
        <w:rPr>
          <w:noProof/>
          <w:sz w:val="28"/>
          <w:szCs w:val="28"/>
        </w:rPr>
        <w:t>Что</w:t>
      </w:r>
      <w:r w:rsidR="000528C2">
        <w:rPr>
          <w:noProof/>
          <w:sz w:val="28"/>
          <w:szCs w:val="28"/>
        </w:rPr>
        <w:t xml:space="preserve"> </w:t>
      </w:r>
      <w:r w:rsidRPr="008824F3">
        <w:rPr>
          <w:noProof/>
          <w:sz w:val="28"/>
          <w:szCs w:val="28"/>
        </w:rPr>
        <w:t>такое</w:t>
      </w:r>
      <w:r w:rsidR="000528C2">
        <w:rPr>
          <w:noProof/>
          <w:sz w:val="28"/>
          <w:szCs w:val="28"/>
        </w:rPr>
        <w:t xml:space="preserve"> </w:t>
      </w:r>
      <w:r w:rsidRPr="002A1AF8">
        <w:rPr>
          <w:i/>
          <w:noProof/>
          <w:sz w:val="28"/>
          <w:szCs w:val="28"/>
        </w:rPr>
        <w:t>MVC</w:t>
      </w:r>
      <w:r w:rsidRPr="008824F3">
        <w:rPr>
          <w:noProof/>
          <w:sz w:val="28"/>
          <w:szCs w:val="28"/>
        </w:rPr>
        <w:t>:</w:t>
      </w:r>
      <w:r w:rsidR="000528C2">
        <w:rPr>
          <w:noProof/>
          <w:sz w:val="28"/>
          <w:szCs w:val="28"/>
        </w:rPr>
        <w:t xml:space="preserve"> </w:t>
      </w:r>
      <w:r w:rsidRPr="008824F3">
        <w:rPr>
          <w:noProof/>
          <w:sz w:val="28"/>
          <w:szCs w:val="28"/>
        </w:rPr>
        <w:t>рассказываем</w:t>
      </w:r>
      <w:r w:rsidR="000528C2">
        <w:rPr>
          <w:noProof/>
          <w:sz w:val="28"/>
          <w:szCs w:val="28"/>
        </w:rPr>
        <w:t xml:space="preserve"> </w:t>
      </w:r>
      <w:r w:rsidRPr="008824F3">
        <w:rPr>
          <w:noProof/>
          <w:sz w:val="28"/>
          <w:szCs w:val="28"/>
        </w:rPr>
        <w:t>простыми</w:t>
      </w:r>
      <w:r w:rsidR="000528C2">
        <w:rPr>
          <w:noProof/>
          <w:sz w:val="28"/>
          <w:szCs w:val="28"/>
        </w:rPr>
        <w:t xml:space="preserve"> </w:t>
      </w:r>
      <w:r w:rsidRPr="008824F3">
        <w:rPr>
          <w:noProof/>
          <w:sz w:val="28"/>
          <w:szCs w:val="28"/>
        </w:rPr>
        <w:t>словами</w:t>
      </w:r>
      <w:r w:rsidR="000528C2">
        <w:rPr>
          <w:noProof/>
          <w:sz w:val="28"/>
          <w:szCs w:val="28"/>
          <w:lang w:val="en-US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  <w:lang w:val="en-US"/>
        </w:rPr>
        <w:t xml:space="preserve"> </w:t>
      </w:r>
      <w:hyperlink r:id="rId49" w:history="1">
        <w:r w:rsidR="008F615C" w:rsidRPr="008F615C">
          <w:rPr>
            <w:rStyle w:val="af1"/>
            <w:i/>
            <w:color w:val="000000" w:themeColor="text1"/>
            <w:sz w:val="28"/>
            <w:szCs w:val="28"/>
            <w:u w:val="none"/>
            <w:lang w:val="en-US"/>
          </w:rPr>
          <w:t>https://ru.hexlet.io/blog/posts/chto-takoe-mvc-rasskazyvaem-prostymi-slovami</w:t>
        </w:r>
      </w:hyperlink>
    </w:p>
    <w:p w:rsidR="008F615C" w:rsidRPr="008F615C" w:rsidRDefault="008F615C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color w:val="000000" w:themeColor="text1"/>
          <w:sz w:val="28"/>
          <w:szCs w:val="28"/>
        </w:rPr>
      </w:pPr>
      <w:r w:rsidRPr="008F615C">
        <w:rPr>
          <w:noProof/>
          <w:sz w:val="28"/>
          <w:szCs w:val="28"/>
        </w:rPr>
        <w:t>Клієнт-серверна</w:t>
      </w:r>
      <w:r w:rsidR="000528C2">
        <w:rPr>
          <w:noProof/>
          <w:sz w:val="28"/>
          <w:szCs w:val="28"/>
        </w:rPr>
        <w:t xml:space="preserve"> </w:t>
      </w:r>
      <w:r w:rsidRPr="008F615C">
        <w:rPr>
          <w:noProof/>
          <w:sz w:val="28"/>
          <w:szCs w:val="28"/>
        </w:rPr>
        <w:t>архітектура</w:t>
      </w:r>
      <w:r w:rsidR="000528C2">
        <w:rPr>
          <w:noProof/>
          <w:sz w:val="28"/>
          <w:szCs w:val="28"/>
        </w:rPr>
        <w:t xml:space="preserve"> </w:t>
      </w:r>
      <w:r w:rsidRPr="008F615C">
        <w:rPr>
          <w:noProof/>
          <w:sz w:val="28"/>
          <w:szCs w:val="28"/>
        </w:rPr>
        <w:t>та</w:t>
      </w:r>
      <w:r w:rsidR="000528C2">
        <w:rPr>
          <w:noProof/>
          <w:sz w:val="28"/>
          <w:szCs w:val="28"/>
        </w:rPr>
        <w:t xml:space="preserve"> </w:t>
      </w:r>
      <w:r w:rsidRPr="008F615C">
        <w:rPr>
          <w:noProof/>
          <w:sz w:val="28"/>
          <w:szCs w:val="28"/>
        </w:rPr>
        <w:t>ролі</w:t>
      </w:r>
      <w:r w:rsidR="000528C2">
        <w:rPr>
          <w:noProof/>
          <w:sz w:val="28"/>
          <w:szCs w:val="28"/>
        </w:rPr>
        <w:t xml:space="preserve"> </w:t>
      </w:r>
      <w:r w:rsidRPr="008F615C">
        <w:rPr>
          <w:noProof/>
          <w:sz w:val="28"/>
          <w:szCs w:val="28"/>
        </w:rPr>
        <w:t>серверів.</w:t>
      </w:r>
      <w:r w:rsidR="000528C2">
        <w:rPr>
          <w:rStyle w:val="citation"/>
          <w:noProof/>
          <w:sz w:val="28"/>
          <w:szCs w:val="28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  <w:lang w:val="en-US"/>
        </w:rPr>
        <w:t xml:space="preserve"> </w:t>
      </w:r>
      <w:r w:rsidRPr="008F615C">
        <w:rPr>
          <w:i/>
          <w:color w:val="000000" w:themeColor="text1"/>
          <w:sz w:val="28"/>
          <w:szCs w:val="28"/>
          <w:lang w:val="en-US"/>
        </w:rPr>
        <w:t>https://medium.com/@IvanZmerzlyi/</w:t>
      </w:r>
    </w:p>
    <w:p w:rsidR="008F615C" w:rsidRPr="00390152" w:rsidRDefault="008F615C" w:rsidP="00AC69CF">
      <w:pPr>
        <w:pStyle w:val="a3"/>
        <w:numPr>
          <w:ilvl w:val="0"/>
          <w:numId w:val="41"/>
        </w:numPr>
        <w:tabs>
          <w:tab w:val="left" w:pos="1134"/>
          <w:tab w:val="left" w:pos="1985"/>
        </w:tabs>
        <w:spacing w:before="100" w:beforeAutospacing="1" w:after="160" w:line="360" w:lineRule="auto"/>
        <w:ind w:left="0" w:firstLine="709"/>
        <w:jc w:val="both"/>
        <w:rPr>
          <w:i/>
          <w:noProof/>
          <w:color w:val="000000" w:themeColor="text1"/>
          <w:sz w:val="28"/>
          <w:szCs w:val="28"/>
        </w:rPr>
      </w:pPr>
      <w:r w:rsidRPr="008F615C">
        <w:rPr>
          <w:noProof/>
          <w:sz w:val="28"/>
          <w:szCs w:val="28"/>
        </w:rPr>
        <w:t>Клиент-серверная</w:t>
      </w:r>
      <w:r w:rsidR="000528C2">
        <w:rPr>
          <w:noProof/>
          <w:sz w:val="28"/>
          <w:szCs w:val="28"/>
        </w:rPr>
        <w:t xml:space="preserve"> </w:t>
      </w:r>
      <w:r w:rsidRPr="008F615C">
        <w:rPr>
          <w:noProof/>
          <w:sz w:val="28"/>
          <w:szCs w:val="28"/>
        </w:rPr>
        <w:t>архитектура</w:t>
      </w:r>
      <w:r w:rsidR="000528C2">
        <w:rPr>
          <w:noProof/>
          <w:sz w:val="28"/>
          <w:szCs w:val="28"/>
        </w:rPr>
        <w:t xml:space="preserve"> </w:t>
      </w:r>
      <w:r w:rsidRPr="008F615C">
        <w:rPr>
          <w:noProof/>
          <w:sz w:val="28"/>
          <w:szCs w:val="28"/>
        </w:rPr>
        <w:t>в</w:t>
      </w:r>
      <w:r w:rsidR="000528C2">
        <w:rPr>
          <w:noProof/>
          <w:sz w:val="28"/>
          <w:szCs w:val="28"/>
        </w:rPr>
        <w:t xml:space="preserve"> </w:t>
      </w:r>
      <w:r w:rsidRPr="008F615C">
        <w:rPr>
          <w:noProof/>
          <w:sz w:val="28"/>
          <w:szCs w:val="28"/>
        </w:rPr>
        <w:t>картинках</w:t>
      </w:r>
      <w:r w:rsidR="000528C2">
        <w:rPr>
          <w:rStyle w:val="citation"/>
          <w:noProof/>
          <w:sz w:val="28"/>
          <w:szCs w:val="28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[Електронний</w:t>
      </w:r>
      <w:r w:rsidR="000528C2">
        <w:rPr>
          <w:rStyle w:val="citation"/>
          <w:sz w:val="28"/>
          <w:szCs w:val="28"/>
          <w:shd w:val="clear" w:color="auto" w:fill="FFFFFF"/>
        </w:rPr>
        <w:t xml:space="preserve"> </w:t>
      </w:r>
      <w:r w:rsidRPr="005E2A9C">
        <w:rPr>
          <w:rStyle w:val="citation"/>
          <w:sz w:val="28"/>
          <w:szCs w:val="28"/>
          <w:shd w:val="clear" w:color="auto" w:fill="FFFFFF"/>
        </w:rPr>
        <w:t>ресурс].</w:t>
      </w:r>
      <w:r w:rsidR="000528C2">
        <w:rPr>
          <w:rStyle w:val="citation"/>
          <w:sz w:val="28"/>
          <w:szCs w:val="28"/>
          <w:shd w:val="clear" w:color="auto" w:fill="FFFFFF"/>
          <w:lang w:val="ru-RU"/>
        </w:rPr>
        <w:t xml:space="preserve"> </w:t>
      </w:r>
      <w:r w:rsidRPr="005E2A9C">
        <w:rPr>
          <w:sz w:val="28"/>
          <w:szCs w:val="28"/>
        </w:rPr>
        <w:t>–</w:t>
      </w:r>
      <w:r w:rsidR="000528C2">
        <w:rPr>
          <w:sz w:val="28"/>
          <w:szCs w:val="28"/>
          <w:lang w:val="ru-RU"/>
        </w:rPr>
        <w:t xml:space="preserve"> </w:t>
      </w:r>
      <w:r w:rsidRPr="005E2A9C">
        <w:rPr>
          <w:sz w:val="28"/>
          <w:szCs w:val="28"/>
        </w:rPr>
        <w:t>Режим</w:t>
      </w:r>
      <w:r w:rsidR="000528C2">
        <w:rPr>
          <w:sz w:val="28"/>
          <w:szCs w:val="28"/>
        </w:rPr>
        <w:t xml:space="preserve"> </w:t>
      </w:r>
      <w:r w:rsidRPr="005E2A9C">
        <w:rPr>
          <w:sz w:val="28"/>
          <w:szCs w:val="28"/>
        </w:rPr>
        <w:t>доступу</w:t>
      </w:r>
      <w:r w:rsidR="000528C2">
        <w:rPr>
          <w:sz w:val="28"/>
          <w:szCs w:val="28"/>
        </w:rPr>
        <w:t xml:space="preserve"> </w:t>
      </w:r>
      <w:r w:rsidRPr="005E2A9C">
        <w:rPr>
          <w:i/>
          <w:sz w:val="28"/>
          <w:szCs w:val="28"/>
          <w:lang w:val="en-US"/>
        </w:rPr>
        <w:t>URL</w:t>
      </w:r>
      <w:r w:rsidRPr="005E2A9C">
        <w:rPr>
          <w:sz w:val="28"/>
          <w:szCs w:val="28"/>
          <w:lang w:val="ru-RU"/>
        </w:rPr>
        <w:t>:</w:t>
      </w:r>
      <w:r w:rsidR="000528C2">
        <w:rPr>
          <w:sz w:val="28"/>
          <w:szCs w:val="28"/>
          <w:lang w:val="en-US"/>
        </w:rPr>
        <w:t xml:space="preserve"> </w:t>
      </w:r>
      <w:hyperlink r:id="rId50" w:history="1">
        <w:r w:rsidR="00390152" w:rsidRPr="00390152">
          <w:rPr>
            <w:rStyle w:val="af1"/>
            <w:i/>
            <w:color w:val="000000" w:themeColor="text1"/>
            <w:sz w:val="28"/>
            <w:szCs w:val="28"/>
            <w:u w:val="none"/>
            <w:lang w:val="en-US"/>
          </w:rPr>
          <w:t>https://habr.com/ru/post/495698/</w:t>
        </w:r>
      </w:hyperlink>
    </w:p>
    <w:p w:rsidR="00390152" w:rsidRPr="00390152" w:rsidRDefault="000528C2" w:rsidP="00390152">
      <w:pPr>
        <w:pStyle w:val="a3"/>
        <w:numPr>
          <w:ilvl w:val="0"/>
          <w:numId w:val="4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Закон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Україн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“Пр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національну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програму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інформатизації”.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ідомості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ерховної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Рад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України,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1998,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№№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27-28,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ст.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181.</w:t>
      </w:r>
    </w:p>
    <w:p w:rsidR="00390152" w:rsidRPr="00390152" w:rsidRDefault="000528C2" w:rsidP="00390152">
      <w:pPr>
        <w:pStyle w:val="a3"/>
        <w:numPr>
          <w:ilvl w:val="0"/>
          <w:numId w:val="4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Закон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України</w:t>
      </w:r>
      <w:r>
        <w:rPr>
          <w:sz w:val="28"/>
          <w:szCs w:val="28"/>
        </w:rPr>
        <w:t xml:space="preserve">  </w:t>
      </w:r>
      <w:r w:rsidR="00390152" w:rsidRPr="00390152">
        <w:rPr>
          <w:sz w:val="28"/>
          <w:szCs w:val="28"/>
        </w:rPr>
        <w:t>“Пр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основні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засад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розвитку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інформаційног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суспільства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Україні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2007-2015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р”.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ідомості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ерховної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Рад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України,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2007,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№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12,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ст.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102.</w:t>
      </w:r>
    </w:p>
    <w:p w:rsidR="00390152" w:rsidRPr="00390152" w:rsidRDefault="000528C2" w:rsidP="00390152">
      <w:pPr>
        <w:pStyle w:val="a3"/>
        <w:widowControl w:val="0"/>
        <w:numPr>
          <w:ilvl w:val="0"/>
          <w:numId w:val="41"/>
        </w:numPr>
        <w:shd w:val="clear" w:color="auto" w:fill="FFFFFF"/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Закон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Україн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“Пр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ищу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освіту”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ід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01.07.2014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р.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№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1556-VII.</w:t>
      </w:r>
    </w:p>
    <w:p w:rsidR="00390152" w:rsidRPr="00390152" w:rsidRDefault="000528C2" w:rsidP="00390152">
      <w:pPr>
        <w:pStyle w:val="a3"/>
        <w:numPr>
          <w:ilvl w:val="0"/>
          <w:numId w:val="4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Закон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Україн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“Пр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Концепцію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Національної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програм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інформатизації”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ід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04.02.1998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№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75/98-ВР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[Електронний</w:t>
      </w:r>
      <w:r>
        <w:rPr>
          <w:sz w:val="28"/>
          <w:szCs w:val="28"/>
        </w:rPr>
        <w:t xml:space="preserve">  </w:t>
      </w:r>
      <w:r w:rsidR="00390152" w:rsidRPr="00390152">
        <w:rPr>
          <w:sz w:val="28"/>
          <w:szCs w:val="28"/>
        </w:rPr>
        <w:t>ресурс].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–</w:t>
      </w:r>
      <w:r>
        <w:rPr>
          <w:sz w:val="28"/>
          <w:szCs w:val="28"/>
        </w:rPr>
        <w:t xml:space="preserve">  </w:t>
      </w:r>
      <w:r w:rsidR="00390152" w:rsidRPr="00390152">
        <w:rPr>
          <w:sz w:val="28"/>
          <w:szCs w:val="28"/>
        </w:rPr>
        <w:t>Режим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доступу: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http://zakon2.rada.gov.ua/laws/show/75/98-%D0%B2%D1%80.</w:t>
      </w:r>
      <w:r>
        <w:rPr>
          <w:sz w:val="28"/>
          <w:szCs w:val="28"/>
        </w:rPr>
        <w:t xml:space="preserve"> </w:t>
      </w:r>
    </w:p>
    <w:p w:rsidR="00390152" w:rsidRPr="00390152" w:rsidRDefault="000528C2" w:rsidP="00390152">
      <w:pPr>
        <w:pStyle w:val="a3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rFonts w:eastAsia="TimesNewRoman"/>
          <w:sz w:val="28"/>
          <w:szCs w:val="28"/>
          <w:lang w:eastAsia="en-US"/>
        </w:rPr>
      </w:pPr>
      <w:r>
        <w:rPr>
          <w:rFonts w:eastAsia="TimesNewRoman"/>
          <w:sz w:val="28"/>
          <w:szCs w:val="28"/>
          <w:lang w:eastAsia="en-US"/>
        </w:rPr>
        <w:lastRenderedPageBreak/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Державний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стандарт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України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“Документація.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Звіти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складають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у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сфері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науки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і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техніки.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Структура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і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правила</w:t>
      </w:r>
      <w:r>
        <w:rPr>
          <w:rFonts w:eastAsia="TimesNewRoman"/>
          <w:sz w:val="28"/>
          <w:szCs w:val="28"/>
          <w:lang w:eastAsia="en-US"/>
        </w:rPr>
        <w:t xml:space="preserve"> </w:t>
      </w:r>
      <w:r w:rsidR="00390152" w:rsidRPr="00390152">
        <w:rPr>
          <w:rFonts w:eastAsia="TimesNewRoman"/>
          <w:sz w:val="28"/>
          <w:szCs w:val="28"/>
          <w:lang w:eastAsia="en-US"/>
        </w:rPr>
        <w:t>оформлення”.</w:t>
      </w:r>
    </w:p>
    <w:p w:rsidR="00390152" w:rsidRP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bCs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color w:val="000000" w:themeColor="text1"/>
          <w:sz w:val="28"/>
          <w:szCs w:val="28"/>
        </w:rPr>
        <w:t>Наказ</w:t>
      </w: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color w:val="000000" w:themeColor="text1"/>
          <w:sz w:val="28"/>
          <w:szCs w:val="28"/>
        </w:rPr>
        <w:t>Міністерства</w:t>
      </w: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color w:val="000000" w:themeColor="text1"/>
          <w:sz w:val="28"/>
          <w:szCs w:val="28"/>
        </w:rPr>
        <w:t>Оборони</w:t>
      </w: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color w:val="000000" w:themeColor="text1"/>
          <w:sz w:val="28"/>
          <w:szCs w:val="28"/>
        </w:rPr>
        <w:t>Україн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“Пр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затвердження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Положення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пр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особливості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організації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освітньої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діяльності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у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ищих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ійськових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навчальних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закладах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Міністерства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оборон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Україн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ійськових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навчальних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підрозділах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закладів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ищої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освіти”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ід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09.01.2020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року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№4.</w:t>
      </w:r>
    </w:p>
    <w:p w:rsidR="00390152" w:rsidRPr="00390152" w:rsidRDefault="000528C2" w:rsidP="00390152">
      <w:pPr>
        <w:pStyle w:val="a3"/>
        <w:numPr>
          <w:ilvl w:val="0"/>
          <w:numId w:val="41"/>
        </w:numPr>
        <w:tabs>
          <w:tab w:val="left" w:pos="1134"/>
        </w:tabs>
        <w:spacing w:line="360" w:lineRule="auto"/>
        <w:ind w:left="0" w:right="-1" w:firstLine="709"/>
        <w:jc w:val="both"/>
        <w:rPr>
          <w:sz w:val="28"/>
          <w:szCs w:val="28"/>
          <w:lang w:eastAsia="ar-SA"/>
        </w:rPr>
      </w:pP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color w:val="000000" w:themeColor="text1"/>
          <w:sz w:val="28"/>
          <w:szCs w:val="28"/>
        </w:rPr>
        <w:t>Наказ</w:t>
      </w: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color w:val="000000" w:themeColor="text1"/>
          <w:sz w:val="28"/>
          <w:szCs w:val="28"/>
        </w:rPr>
        <w:t>Міністерства</w:t>
      </w: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color w:val="000000" w:themeColor="text1"/>
          <w:sz w:val="28"/>
          <w:szCs w:val="28"/>
        </w:rPr>
        <w:t>Оборони</w:t>
      </w: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color w:val="000000" w:themeColor="text1"/>
          <w:sz w:val="28"/>
          <w:szCs w:val="28"/>
        </w:rPr>
        <w:t>України</w:t>
      </w: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color w:val="000000" w:themeColor="text1"/>
          <w:sz w:val="28"/>
          <w:szCs w:val="28"/>
        </w:rPr>
        <w:t>“</w:t>
      </w:r>
      <w:r w:rsidR="00390152" w:rsidRPr="00390152">
        <w:rPr>
          <w:sz w:val="28"/>
          <w:szCs w:val="28"/>
        </w:rPr>
        <w:t>Пр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організацію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підготовк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офіцерських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кадрів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тактичног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рівня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та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сержантськог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(старшинського)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складу</w:t>
      </w:r>
      <w:r>
        <w:rPr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у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закладах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фахової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передвищої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військової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освіти,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вищих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військових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навчальних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закладах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Міністерства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оборони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України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та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військових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навчальних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підрозділах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закладів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вищої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освіти”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від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12.11.2020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року</w:t>
      </w:r>
      <w:r>
        <w:rPr>
          <w:noProof/>
          <w:sz w:val="28"/>
          <w:szCs w:val="28"/>
        </w:rPr>
        <w:t xml:space="preserve"> </w:t>
      </w:r>
      <w:r w:rsidR="00390152" w:rsidRPr="00390152">
        <w:rPr>
          <w:noProof/>
          <w:sz w:val="28"/>
          <w:szCs w:val="28"/>
        </w:rPr>
        <w:t>№412.</w:t>
      </w:r>
    </w:p>
    <w:p w:rsidR="00390152" w:rsidRDefault="0039015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Наказ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Міністерства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Оборони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України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“Про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затвердження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Переліку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та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лімітів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ліцензійного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програмного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забезпечення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для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використання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у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Міністерстві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оборони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України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та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Збройних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Силах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України”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від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20.02.2013</w:t>
      </w:r>
      <w:r w:rsidR="000528C2">
        <w:rPr>
          <w:color w:val="000000" w:themeColor="text1"/>
          <w:sz w:val="28"/>
          <w:szCs w:val="28"/>
        </w:rPr>
        <w:t xml:space="preserve">                                                 </w:t>
      </w:r>
      <w:r>
        <w:rPr>
          <w:color w:val="000000" w:themeColor="text1"/>
          <w:sz w:val="28"/>
          <w:szCs w:val="28"/>
        </w:rPr>
        <w:t>№</w:t>
      </w:r>
      <w:r w:rsidR="000528C2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120.</w:t>
      </w:r>
    </w:p>
    <w:p w:rsidR="00390152" w:rsidRP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bCs/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Наказ</w:t>
      </w: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Міністерства</w:t>
      </w: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соціальної</w:t>
      </w: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політики</w:t>
      </w: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України</w:t>
      </w: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“Про</w:t>
      </w: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затвердження</w:t>
      </w: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Методики</w:t>
      </w: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розроблення</w:t>
      </w: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професійних</w:t>
      </w: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стандартів</w:t>
      </w:r>
      <w:r>
        <w:rPr>
          <w:bCs/>
          <w:color w:val="000000" w:themeColor="text1"/>
          <w:sz w:val="28"/>
          <w:szCs w:val="28"/>
        </w:rPr>
        <w:t xml:space="preserve">  </w:t>
      </w:r>
      <w:r w:rsidR="00390152">
        <w:rPr>
          <w:bCs/>
          <w:color w:val="000000" w:themeColor="text1"/>
          <w:sz w:val="28"/>
          <w:szCs w:val="28"/>
        </w:rPr>
        <w:t>від</w:t>
      </w: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22.01.2018</w:t>
      </w: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року</w:t>
      </w:r>
      <w:r>
        <w:rPr>
          <w:bCs/>
          <w:color w:val="000000" w:themeColor="text1"/>
          <w:sz w:val="28"/>
          <w:szCs w:val="28"/>
        </w:rPr>
        <w:t xml:space="preserve"> </w:t>
      </w:r>
      <w:r w:rsidR="00390152">
        <w:rPr>
          <w:bCs/>
          <w:color w:val="000000" w:themeColor="text1"/>
          <w:sz w:val="28"/>
          <w:szCs w:val="28"/>
        </w:rPr>
        <w:t>№74.</w:t>
      </w:r>
    </w:p>
    <w:p w:rsidR="00390152" w:rsidRPr="00390152" w:rsidRDefault="000528C2" w:rsidP="00390152">
      <w:pPr>
        <w:pStyle w:val="a3"/>
        <w:numPr>
          <w:ilvl w:val="0"/>
          <w:numId w:val="4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Методичні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рекомендації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щод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підготовк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ідгуку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ипускника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ищог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ійськовог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навчальног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закладу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Збройних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Сил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Україн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(військовог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навчальног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підрозділу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вищог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навчального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закладу),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затверджені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Міністром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оборони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України</w:t>
      </w:r>
      <w:r>
        <w:rPr>
          <w:sz w:val="28"/>
          <w:szCs w:val="28"/>
        </w:rPr>
        <w:t xml:space="preserve"> </w:t>
      </w:r>
      <w:r>
        <w:rPr>
          <w:color w:val="FF0000"/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15.12.2012</w:t>
      </w:r>
      <w:r>
        <w:rPr>
          <w:sz w:val="28"/>
          <w:szCs w:val="28"/>
        </w:rPr>
        <w:t xml:space="preserve"> </w:t>
      </w:r>
      <w:r w:rsidR="00390152" w:rsidRPr="00390152">
        <w:rPr>
          <w:sz w:val="28"/>
          <w:szCs w:val="28"/>
        </w:rPr>
        <w:t>р</w:t>
      </w:r>
      <w:r w:rsidR="00390152" w:rsidRPr="00390152">
        <w:rPr>
          <w:color w:val="FF0000"/>
          <w:sz w:val="28"/>
          <w:szCs w:val="28"/>
        </w:rPr>
        <w:t>.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Іан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Соммервіллем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Інженерія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програмного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забезпечення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=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Software</w:t>
      </w:r>
      <w:proofErr w:type="spellEnd"/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Engineering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—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6-е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вид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—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М.: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«</w:t>
      </w:r>
      <w:proofErr w:type="spellStart"/>
      <w:r w:rsidR="00390152">
        <w:rPr>
          <w:color w:val="000000" w:themeColor="text1"/>
          <w:sz w:val="28"/>
          <w:szCs w:val="28"/>
        </w:rPr>
        <w:t>Вильямс</w:t>
      </w:r>
      <w:proofErr w:type="spellEnd"/>
      <w:r w:rsidR="00390152">
        <w:rPr>
          <w:color w:val="000000" w:themeColor="text1"/>
          <w:sz w:val="28"/>
          <w:szCs w:val="28"/>
        </w:rPr>
        <w:t>»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02.</w:t>
      </w:r>
      <w:r>
        <w:rPr>
          <w:color w:val="000000" w:themeColor="text1"/>
          <w:sz w:val="28"/>
          <w:szCs w:val="28"/>
        </w:rPr>
        <w:t xml:space="preserve">  </w:t>
      </w:r>
      <w:r w:rsidR="00390152">
        <w:rPr>
          <w:color w:val="000000" w:themeColor="text1"/>
          <w:sz w:val="28"/>
          <w:szCs w:val="28"/>
        </w:rPr>
        <w:t>С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642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жек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Грінфілд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Кіт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Шорт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тів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Кук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тюарт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Кент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жон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Крупи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Фабрики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розробки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програм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(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Software</w:t>
      </w:r>
      <w:proofErr w:type="spellEnd"/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Factories</w:t>
      </w:r>
      <w:proofErr w:type="spellEnd"/>
      <w:r w:rsidR="00390152">
        <w:rPr>
          <w:color w:val="000000" w:themeColor="text1"/>
          <w:sz w:val="28"/>
          <w:szCs w:val="28"/>
        </w:rPr>
        <w:t>):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потокова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збірка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типових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одатків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моделювання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труктури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та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інструменти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=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Software</w:t>
      </w:r>
      <w:proofErr w:type="spellEnd"/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Factories</w:t>
      </w:r>
      <w:proofErr w:type="spellEnd"/>
      <w:r w:rsidR="00390152" w:rsidRPr="00390152">
        <w:rPr>
          <w:i/>
          <w:color w:val="000000" w:themeColor="text1"/>
          <w:sz w:val="28"/>
          <w:szCs w:val="28"/>
        </w:rPr>
        <w:t>:</w:t>
      </w:r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Assembling</w:t>
      </w:r>
      <w:proofErr w:type="spellEnd"/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Applications</w:t>
      </w:r>
      <w:proofErr w:type="spellEnd"/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with</w:t>
      </w:r>
      <w:proofErr w:type="spellEnd"/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Patterns</w:t>
      </w:r>
      <w:proofErr w:type="spellEnd"/>
      <w:r w:rsidR="00390152" w:rsidRPr="00390152">
        <w:rPr>
          <w:i/>
          <w:color w:val="000000" w:themeColor="text1"/>
          <w:sz w:val="28"/>
          <w:szCs w:val="28"/>
        </w:rPr>
        <w:t>,</w:t>
      </w:r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Models</w:t>
      </w:r>
      <w:proofErr w:type="spellEnd"/>
      <w:r w:rsidR="00390152" w:rsidRPr="00390152">
        <w:rPr>
          <w:i/>
          <w:color w:val="000000" w:themeColor="text1"/>
          <w:sz w:val="28"/>
          <w:szCs w:val="28"/>
        </w:rPr>
        <w:t>,</w:t>
      </w:r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Frameworks</w:t>
      </w:r>
      <w:proofErr w:type="spellEnd"/>
      <w:r w:rsidR="00390152" w:rsidRPr="00390152">
        <w:rPr>
          <w:i/>
          <w:color w:val="000000" w:themeColor="text1"/>
          <w:sz w:val="28"/>
          <w:szCs w:val="28"/>
        </w:rPr>
        <w:t>,</w:t>
      </w:r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and</w:t>
      </w:r>
      <w:proofErr w:type="spellEnd"/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Tools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—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М.: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«Діалектика»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06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—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592.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ьюривал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Основы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разработки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>
        <w:rPr>
          <w:color w:val="000000" w:themeColor="text1"/>
          <w:sz w:val="28"/>
          <w:szCs w:val="28"/>
        </w:rPr>
        <w:t>веб</w:t>
      </w:r>
      <w:r w:rsidR="00390152">
        <w:rPr>
          <w:color w:val="000000" w:themeColor="text1"/>
          <w:sz w:val="28"/>
          <w:szCs w:val="28"/>
        </w:rPr>
        <w:t>приложений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ьюривал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Пб.: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итер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15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72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.: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ил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Никсон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Р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Создаем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динамические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>
        <w:rPr>
          <w:color w:val="000000" w:themeColor="text1"/>
          <w:sz w:val="28"/>
          <w:szCs w:val="28"/>
        </w:rPr>
        <w:t>веб</w:t>
      </w:r>
      <w:r w:rsidR="00390152">
        <w:rPr>
          <w:color w:val="000000" w:themeColor="text1"/>
          <w:sz w:val="28"/>
          <w:szCs w:val="28"/>
        </w:rPr>
        <w:t>сайты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омощью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i/>
          <w:color w:val="000000" w:themeColor="text1"/>
          <w:sz w:val="28"/>
          <w:szCs w:val="28"/>
        </w:rPr>
        <w:t>РНР</w:t>
      </w:r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MySQL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JavaScript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i/>
          <w:color w:val="000000" w:themeColor="text1"/>
          <w:sz w:val="28"/>
          <w:szCs w:val="28"/>
        </w:rPr>
        <w:t>CSS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и</w:t>
      </w: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i/>
          <w:color w:val="000000" w:themeColor="text1"/>
          <w:sz w:val="28"/>
          <w:szCs w:val="28"/>
        </w:rPr>
        <w:t>HTML5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Р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Никсон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3-е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изд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Пб.: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итер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15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688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.</w:t>
      </w:r>
      <w:r>
        <w:rPr>
          <w:color w:val="000000" w:themeColor="text1"/>
          <w:sz w:val="28"/>
          <w:szCs w:val="28"/>
        </w:rPr>
        <w:t xml:space="preserve"> 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Кармайкл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Э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Быстрая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и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качественная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разработка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рограммного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обеспечения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Э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Кармайкл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Хейвуд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Пер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англ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М.: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Вильямс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03.</w:t>
      </w:r>
      <w:r>
        <w:rPr>
          <w:color w:val="000000" w:themeColor="text1"/>
          <w:sz w:val="28"/>
          <w:szCs w:val="28"/>
        </w:rPr>
        <w:t xml:space="preserve"> 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Колисниченко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Н.</w:t>
      </w: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i/>
          <w:color w:val="000000" w:themeColor="text1"/>
          <w:sz w:val="28"/>
          <w:szCs w:val="28"/>
        </w:rPr>
        <w:t>РНР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и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MySQL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Разработка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>
        <w:rPr>
          <w:color w:val="000000" w:themeColor="text1"/>
          <w:sz w:val="28"/>
          <w:szCs w:val="28"/>
        </w:rPr>
        <w:t>веб</w:t>
      </w:r>
      <w:r w:rsidR="00390152">
        <w:rPr>
          <w:color w:val="000000" w:themeColor="text1"/>
          <w:sz w:val="28"/>
          <w:szCs w:val="28"/>
        </w:rPr>
        <w:t>приложений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Н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Колисниченко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5-е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изд</w:t>
      </w:r>
      <w:proofErr w:type="spellEnd"/>
      <w:r w:rsidR="00390152">
        <w:rPr>
          <w:color w:val="000000" w:themeColor="text1"/>
          <w:sz w:val="28"/>
          <w:szCs w:val="28"/>
        </w:rPr>
        <w:t>.,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ерераб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и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доп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Пб.: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БХВ-Петербург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15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592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.: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ил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Конноли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Т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Базы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данных</w:t>
      </w:r>
      <w:proofErr w:type="spellEnd"/>
      <w:r w:rsidR="00390152">
        <w:rPr>
          <w:color w:val="000000" w:themeColor="text1"/>
          <w:sz w:val="28"/>
          <w:szCs w:val="28"/>
        </w:rPr>
        <w:t>: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роектирование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реализация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и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сопровождение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Т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Конноли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К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Бегг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Теория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и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практика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3-е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изд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Пер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англ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М.: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Вильямс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03</w:t>
      </w:r>
      <w:r>
        <w:rPr>
          <w:color w:val="000000" w:themeColor="text1"/>
          <w:sz w:val="28"/>
          <w:szCs w:val="28"/>
        </w:rPr>
        <w:t xml:space="preserve"> 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Шаховська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Н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Б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Проектування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інформаційних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истем: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навчальний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посібник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Н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Б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Шаховська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В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В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Литвин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Львів: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Магнолія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06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11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384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.</w:t>
      </w:r>
      <w:r>
        <w:rPr>
          <w:color w:val="000000" w:themeColor="text1"/>
          <w:sz w:val="28"/>
          <w:szCs w:val="28"/>
        </w:rPr>
        <w:t xml:space="preserve"> 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Брауде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Э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Технология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разработки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рограммного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обеспечения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Э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Брауде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Пб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: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итер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04.</w:t>
      </w:r>
      <w:r>
        <w:rPr>
          <w:color w:val="000000" w:themeColor="text1"/>
          <w:sz w:val="28"/>
          <w:szCs w:val="28"/>
        </w:rPr>
        <w:t xml:space="preserve"> 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Коберн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А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Быстрая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разработка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рограммного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обеспечения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А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Коберн</w:t>
      </w:r>
      <w:proofErr w:type="spellEnd"/>
      <w:r w:rsidR="00390152">
        <w:rPr>
          <w:color w:val="000000" w:themeColor="text1"/>
          <w:sz w:val="28"/>
          <w:szCs w:val="28"/>
        </w:rPr>
        <w:t>: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Пер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англ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М.: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ЛОРИ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02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14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.</w:t>
      </w:r>
      <w:r>
        <w:rPr>
          <w:color w:val="000000" w:themeColor="text1"/>
          <w:sz w:val="28"/>
          <w:szCs w:val="28"/>
        </w:rPr>
        <w:t xml:space="preserve"> 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Леффингуэлл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ринципы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работы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требованиями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к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рограммному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обеспечению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Унифицированный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одход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Леффингуэлл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Уидриг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Пер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англ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М.: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Вильямс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02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448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.</w:t>
      </w:r>
      <w:r>
        <w:rPr>
          <w:color w:val="000000" w:themeColor="text1"/>
          <w:sz w:val="28"/>
          <w:szCs w:val="28"/>
        </w:rPr>
        <w:t xml:space="preserve"> 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Т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Кватрани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Визуальное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моделирование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помощью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Rational</w:t>
      </w:r>
      <w:proofErr w:type="spellEnd"/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Rose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02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и</w:t>
      </w: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i/>
          <w:color w:val="000000" w:themeColor="text1"/>
          <w:sz w:val="28"/>
          <w:szCs w:val="28"/>
        </w:rPr>
        <w:t>UML</w:t>
      </w:r>
      <w:r w:rsidR="00390152">
        <w:rPr>
          <w:color w:val="000000" w:themeColor="text1"/>
          <w:sz w:val="28"/>
          <w:szCs w:val="28"/>
        </w:rPr>
        <w:t>..: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Пер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англ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--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М.: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Вильямс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03</w:t>
      </w:r>
      <w:r>
        <w:rPr>
          <w:color w:val="000000" w:themeColor="text1"/>
          <w:sz w:val="28"/>
          <w:szCs w:val="28"/>
        </w:rPr>
        <w:t xml:space="preserve"> 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Котеров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В.</w:t>
      </w:r>
      <w:r>
        <w:rPr>
          <w:color w:val="000000" w:themeColor="text1"/>
          <w:sz w:val="28"/>
          <w:szCs w:val="28"/>
        </w:rPr>
        <w:t xml:space="preserve"> </w:t>
      </w:r>
      <w:r w:rsidR="00390152" w:rsidRPr="00390152">
        <w:rPr>
          <w:i/>
          <w:color w:val="000000" w:themeColor="text1"/>
          <w:sz w:val="28"/>
          <w:szCs w:val="28"/>
        </w:rPr>
        <w:t>РНР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7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В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Котеров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И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В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Симдянов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Пб.: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БХВПетербург</w:t>
      </w:r>
      <w:proofErr w:type="spellEnd"/>
      <w:r w:rsidR="00390152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16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1088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.: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ил</w:t>
      </w:r>
      <w:proofErr w:type="spellEnd"/>
      <w:r w:rsidR="00390152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Angular</w:t>
      </w:r>
      <w:proofErr w:type="spellEnd"/>
      <w:r>
        <w:rPr>
          <w:i/>
          <w:color w:val="000000" w:themeColor="text1"/>
          <w:sz w:val="28"/>
          <w:szCs w:val="28"/>
        </w:rPr>
        <w:t xml:space="preserve"> </w:t>
      </w:r>
      <w:r w:rsidR="00390152" w:rsidRPr="00390152">
        <w:rPr>
          <w:i/>
          <w:color w:val="000000" w:themeColor="text1"/>
          <w:sz w:val="28"/>
          <w:szCs w:val="28"/>
        </w:rPr>
        <w:t>J.</w:t>
      </w:r>
      <w:r>
        <w:rPr>
          <w:i/>
          <w:color w:val="000000" w:themeColor="text1"/>
          <w:sz w:val="28"/>
          <w:szCs w:val="28"/>
        </w:rPr>
        <w:t xml:space="preserve"> </w:t>
      </w:r>
      <w:r w:rsidR="00390152" w:rsidRPr="00390152">
        <w:rPr>
          <w:i/>
          <w:color w:val="000000" w:themeColor="text1"/>
          <w:sz w:val="28"/>
          <w:szCs w:val="28"/>
        </w:rPr>
        <w:t>S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Супер-</w:t>
      </w:r>
      <w:proofErr w:type="spellStart"/>
      <w:r w:rsidR="00390152">
        <w:rPr>
          <w:color w:val="000000" w:themeColor="text1"/>
          <w:sz w:val="28"/>
          <w:szCs w:val="28"/>
        </w:rPr>
        <w:t>героический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>
        <w:rPr>
          <w:color w:val="000000" w:themeColor="text1"/>
          <w:sz w:val="28"/>
          <w:szCs w:val="28"/>
        </w:rPr>
        <w:t>фреймворк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ля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>
        <w:rPr>
          <w:color w:val="000000" w:themeColor="text1"/>
          <w:sz w:val="28"/>
          <w:szCs w:val="28"/>
        </w:rPr>
        <w:t>веб</w:t>
      </w:r>
      <w:r w:rsidR="00390152">
        <w:rPr>
          <w:color w:val="000000" w:themeColor="text1"/>
          <w:sz w:val="28"/>
          <w:szCs w:val="28"/>
        </w:rPr>
        <w:t>приложений</w:t>
      </w:r>
      <w:proofErr w:type="spellEnd"/>
      <w:r w:rsidR="00390152">
        <w:rPr>
          <w:color w:val="000000" w:themeColor="text1"/>
          <w:sz w:val="28"/>
          <w:szCs w:val="28"/>
        </w:rPr>
        <w:t>!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[Електронний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ресурс]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Режим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оступу:</w:t>
      </w:r>
      <w:r>
        <w:rPr>
          <w:color w:val="000000" w:themeColor="text1"/>
          <w:sz w:val="28"/>
          <w:szCs w:val="28"/>
        </w:rPr>
        <w:t xml:space="preserve"> </w:t>
      </w:r>
      <w:hyperlink r:id="rId51" w:history="1">
        <w:r w:rsidR="00390152" w:rsidRPr="00390152">
          <w:rPr>
            <w:rStyle w:val="af1"/>
            <w:i/>
            <w:color w:val="000000" w:themeColor="text1"/>
            <w:sz w:val="28"/>
            <w:szCs w:val="28"/>
            <w:u w:val="none"/>
          </w:rPr>
          <w:t>http://angular-doc.herokuapp.com/</w:t>
        </w:r>
      </w:hyperlink>
      <w:r>
        <w:rPr>
          <w:color w:val="000000" w:themeColor="text1"/>
          <w:sz w:val="32"/>
          <w:szCs w:val="28"/>
        </w:rPr>
        <w:t xml:space="preserve"> 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Jackson</w:t>
      </w:r>
      <w:proofErr w:type="spellEnd"/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System</w:t>
      </w:r>
      <w:proofErr w:type="spellEnd"/>
      <w:r>
        <w:rPr>
          <w:i/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Development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[Електронний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ресурс]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2008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Режим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оступу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:</w:t>
      </w:r>
      <w:r>
        <w:rPr>
          <w:color w:val="000000" w:themeColor="text1"/>
          <w:sz w:val="28"/>
          <w:szCs w:val="28"/>
        </w:rPr>
        <w:t xml:space="preserve"> </w:t>
      </w:r>
      <w:hyperlink r:id="rId52" w:history="1">
        <w:r w:rsidR="00390152" w:rsidRPr="00390152">
          <w:rPr>
            <w:rStyle w:val="af1"/>
            <w:i/>
            <w:color w:val="000000" w:themeColor="text1"/>
            <w:szCs w:val="28"/>
            <w:u w:val="none"/>
          </w:rPr>
          <w:t>http://en.wikipedia.org/wiki/Jackson_System_Development</w:t>
        </w:r>
      </w:hyperlink>
      <w:r>
        <w:rPr>
          <w:color w:val="000000" w:themeColor="text1"/>
          <w:sz w:val="28"/>
          <w:szCs w:val="28"/>
        </w:rPr>
        <w:t xml:space="preserve"> </w:t>
      </w:r>
    </w:p>
    <w:p w:rsid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Bootstrap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3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[Електронний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ресурс]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Режим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оступу:</w:t>
      </w:r>
      <w:r>
        <w:rPr>
          <w:color w:val="000000" w:themeColor="text1"/>
          <w:sz w:val="28"/>
          <w:szCs w:val="28"/>
        </w:rPr>
        <w:t xml:space="preserve"> </w:t>
      </w:r>
      <w:hyperlink r:id="rId53" w:history="1">
        <w:r w:rsidR="00390152" w:rsidRPr="00390152">
          <w:rPr>
            <w:rStyle w:val="af1"/>
            <w:i/>
            <w:color w:val="000000" w:themeColor="text1"/>
            <w:szCs w:val="28"/>
            <w:u w:val="none"/>
          </w:rPr>
          <w:t>http://getbootstrap.com/</w:t>
        </w:r>
      </w:hyperlink>
      <w:r>
        <w:rPr>
          <w:color w:val="000000" w:themeColor="text1"/>
          <w:sz w:val="28"/>
          <w:szCs w:val="28"/>
        </w:rPr>
        <w:t xml:space="preserve"> </w:t>
      </w:r>
    </w:p>
    <w:p w:rsidR="00A06475" w:rsidRPr="00390152" w:rsidRDefault="000528C2" w:rsidP="00390152">
      <w:pPr>
        <w:pStyle w:val="a3"/>
        <w:widowControl w:val="0"/>
        <w:numPr>
          <w:ilvl w:val="0"/>
          <w:numId w:val="41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0" w:firstLine="709"/>
        <w:jc w:val="both"/>
        <w:rPr>
          <w:i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390152" w:rsidRPr="00390152">
        <w:rPr>
          <w:i/>
          <w:color w:val="000000" w:themeColor="text1"/>
          <w:sz w:val="28"/>
          <w:szCs w:val="28"/>
        </w:rPr>
        <w:t>Node.J</w:t>
      </w:r>
      <w:proofErr w:type="spellEnd"/>
      <w:r w:rsidR="00390152" w:rsidRPr="00390152">
        <w:rPr>
          <w:i/>
          <w:color w:val="000000" w:themeColor="text1"/>
          <w:sz w:val="28"/>
          <w:szCs w:val="28"/>
        </w:rPr>
        <w:t>.</w:t>
      </w:r>
      <w:r>
        <w:rPr>
          <w:i/>
          <w:color w:val="000000" w:themeColor="text1"/>
          <w:sz w:val="28"/>
          <w:szCs w:val="28"/>
        </w:rPr>
        <w:t xml:space="preserve"> </w:t>
      </w:r>
      <w:r w:rsidR="00390152" w:rsidRPr="00390152">
        <w:rPr>
          <w:i/>
          <w:color w:val="000000" w:themeColor="text1"/>
          <w:sz w:val="28"/>
          <w:szCs w:val="28"/>
        </w:rPr>
        <w:t>S.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/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[Електронний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ресурс]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–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Режим</w:t>
      </w:r>
      <w:r>
        <w:rPr>
          <w:color w:val="000000" w:themeColor="text1"/>
          <w:sz w:val="28"/>
          <w:szCs w:val="28"/>
        </w:rPr>
        <w:t xml:space="preserve"> </w:t>
      </w:r>
      <w:r w:rsidR="00390152">
        <w:rPr>
          <w:color w:val="000000" w:themeColor="text1"/>
          <w:sz w:val="28"/>
          <w:szCs w:val="28"/>
        </w:rPr>
        <w:t>доступу:</w:t>
      </w:r>
      <w:r>
        <w:rPr>
          <w:i/>
          <w:color w:val="000000" w:themeColor="text1"/>
          <w:sz w:val="28"/>
          <w:szCs w:val="28"/>
        </w:rPr>
        <w:t xml:space="preserve"> </w:t>
      </w:r>
      <w:hyperlink r:id="rId54" w:history="1">
        <w:r w:rsidR="00390152" w:rsidRPr="00390152">
          <w:rPr>
            <w:rStyle w:val="af1"/>
            <w:i/>
            <w:color w:val="000000" w:themeColor="text1"/>
            <w:szCs w:val="28"/>
            <w:u w:val="none"/>
          </w:rPr>
          <w:t>https://nodejs.org/en/</w:t>
        </w:r>
      </w:hyperlink>
    </w:p>
    <w:p w:rsidR="00030463" w:rsidRPr="007B60F9" w:rsidRDefault="007F158C" w:rsidP="007B60F9">
      <w:pPr>
        <w:pStyle w:val="1"/>
        <w:jc w:val="center"/>
        <w:rPr>
          <w:rFonts w:ascii="Times New Roman" w:hAnsi="Times New Roman" w:cs="Times New Roman"/>
          <w:noProof/>
          <w:color w:val="auto"/>
          <w:sz w:val="28"/>
        </w:rPr>
      </w:pPr>
      <w:bookmarkStart w:id="133" w:name="_Toc63329272"/>
      <w:r w:rsidRPr="007B60F9">
        <w:rPr>
          <w:rFonts w:ascii="Times New Roman" w:hAnsi="Times New Roman" w:cs="Times New Roman"/>
          <w:noProof/>
          <w:color w:val="auto"/>
          <w:sz w:val="28"/>
        </w:rPr>
        <w:lastRenderedPageBreak/>
        <w:t>ДОДАТОК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Pr="007B60F9">
        <w:rPr>
          <w:rFonts w:ascii="Times New Roman" w:hAnsi="Times New Roman" w:cs="Times New Roman"/>
          <w:noProof/>
          <w:color w:val="auto"/>
          <w:sz w:val="28"/>
        </w:rPr>
        <w:t>А</w:t>
      </w:r>
      <w:bookmarkEnd w:id="133"/>
    </w:p>
    <w:p w:rsidR="007F158C" w:rsidRPr="00D74768" w:rsidRDefault="007F158C" w:rsidP="009164F1">
      <w:pPr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7F158C" w:rsidRPr="00D74768" w:rsidRDefault="007F158C" w:rsidP="007F158C">
      <w:pPr>
        <w:spacing w:line="228" w:lineRule="auto"/>
        <w:jc w:val="right"/>
        <w:rPr>
          <w:noProof/>
          <w:sz w:val="26"/>
          <w:szCs w:val="26"/>
        </w:rPr>
      </w:pPr>
      <w:r w:rsidRPr="00D74768">
        <w:rPr>
          <w:noProof/>
          <w:sz w:val="26"/>
          <w:szCs w:val="26"/>
        </w:rPr>
        <w:t>Форма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5.6.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ОС</w:t>
      </w:r>
    </w:p>
    <w:p w:rsidR="007F158C" w:rsidRPr="00D74768" w:rsidRDefault="007F158C" w:rsidP="007F158C">
      <w:pPr>
        <w:spacing w:line="228" w:lineRule="auto"/>
        <w:rPr>
          <w:noProof/>
          <w:sz w:val="26"/>
          <w:szCs w:val="26"/>
        </w:rPr>
      </w:pPr>
    </w:p>
    <w:p w:rsidR="007F158C" w:rsidRPr="00D74768" w:rsidRDefault="007F158C" w:rsidP="007F158C">
      <w:pPr>
        <w:spacing w:line="228" w:lineRule="auto"/>
        <w:ind w:right="1"/>
        <w:jc w:val="center"/>
        <w:rPr>
          <w:noProof/>
          <w:sz w:val="28"/>
          <w:szCs w:val="26"/>
        </w:rPr>
      </w:pPr>
      <w:r w:rsidRPr="00D74768">
        <w:rPr>
          <w:noProof/>
          <w:sz w:val="28"/>
          <w:szCs w:val="26"/>
        </w:rPr>
        <w:t>ВІДГУК</w:t>
      </w:r>
    </w:p>
    <w:p w:rsidR="007F158C" w:rsidRPr="00D74768" w:rsidRDefault="007F158C" w:rsidP="007F158C">
      <w:pPr>
        <w:spacing w:line="360" w:lineRule="auto"/>
        <w:ind w:right="1"/>
        <w:jc w:val="center"/>
        <w:rPr>
          <w:noProof/>
          <w:sz w:val="26"/>
          <w:szCs w:val="26"/>
        </w:rPr>
      </w:pPr>
      <w:r w:rsidRPr="00D74768">
        <w:rPr>
          <w:noProof/>
          <w:sz w:val="28"/>
          <w:szCs w:val="26"/>
        </w:rPr>
        <w:t>на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випускника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після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року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служби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у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війська</w:t>
      </w:r>
      <w:r w:rsidRPr="00D74768">
        <w:rPr>
          <w:noProof/>
          <w:sz w:val="26"/>
          <w:szCs w:val="26"/>
        </w:rPr>
        <w:t>х</w:t>
      </w:r>
    </w:p>
    <w:p w:rsidR="007F158C" w:rsidRPr="00D74768" w:rsidRDefault="007F158C" w:rsidP="007F158C">
      <w:pPr>
        <w:spacing w:line="360" w:lineRule="auto"/>
        <w:ind w:right="1" w:firstLine="567"/>
        <w:jc w:val="both"/>
        <w:rPr>
          <w:noProof/>
          <w:sz w:val="26"/>
          <w:szCs w:val="26"/>
        </w:rPr>
      </w:pPr>
      <w:r w:rsidRPr="00D74768">
        <w:rPr>
          <w:noProof/>
          <w:sz w:val="26"/>
          <w:szCs w:val="26"/>
        </w:rPr>
        <w:t>1.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8"/>
          <w:szCs w:val="26"/>
        </w:rPr>
        <w:t>Загальні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відомості</w:t>
      </w:r>
    </w:p>
    <w:p w:rsidR="007F158C" w:rsidRPr="00D74768" w:rsidRDefault="007F158C" w:rsidP="007F158C">
      <w:pPr>
        <w:spacing w:line="360" w:lineRule="auto"/>
        <w:ind w:right="1"/>
        <w:jc w:val="both"/>
        <w:rPr>
          <w:noProof/>
          <w:sz w:val="26"/>
          <w:szCs w:val="26"/>
        </w:rPr>
      </w:pPr>
      <w:r w:rsidRPr="00D74768">
        <w:rPr>
          <w:noProof/>
          <w:sz w:val="28"/>
          <w:szCs w:val="26"/>
        </w:rPr>
        <w:t>Військове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звання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6"/>
          <w:szCs w:val="26"/>
        </w:rPr>
        <w:t>________________________________________________________</w:t>
      </w:r>
    </w:p>
    <w:p w:rsidR="007F158C" w:rsidRPr="00D74768" w:rsidRDefault="007F158C" w:rsidP="007F158C">
      <w:pPr>
        <w:spacing w:line="360" w:lineRule="auto"/>
        <w:ind w:right="1"/>
        <w:jc w:val="both"/>
        <w:rPr>
          <w:noProof/>
          <w:sz w:val="26"/>
          <w:szCs w:val="26"/>
        </w:rPr>
      </w:pPr>
      <w:r w:rsidRPr="00D74768">
        <w:rPr>
          <w:noProof/>
          <w:sz w:val="28"/>
          <w:szCs w:val="26"/>
        </w:rPr>
        <w:t>Прізвище,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ім’я,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по-батькові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6"/>
          <w:szCs w:val="26"/>
        </w:rPr>
        <w:t>_______________________________________________</w:t>
      </w:r>
    </w:p>
    <w:p w:rsidR="007F158C" w:rsidRPr="00D74768" w:rsidRDefault="007F158C" w:rsidP="007F158C">
      <w:pPr>
        <w:spacing w:line="360" w:lineRule="auto"/>
        <w:ind w:right="1"/>
        <w:jc w:val="both"/>
        <w:rPr>
          <w:noProof/>
          <w:sz w:val="26"/>
          <w:szCs w:val="26"/>
        </w:rPr>
      </w:pPr>
      <w:r w:rsidRPr="00D74768">
        <w:rPr>
          <w:noProof/>
          <w:sz w:val="28"/>
          <w:szCs w:val="26"/>
        </w:rPr>
        <w:t>Закінчив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______________________________________________________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8"/>
          <w:szCs w:val="26"/>
        </w:rPr>
        <w:t>у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20</w:t>
      </w:r>
      <w:r w:rsidR="000528C2">
        <w:rPr>
          <w:noProof/>
          <w:sz w:val="28"/>
          <w:szCs w:val="26"/>
        </w:rPr>
        <w:t xml:space="preserve">    </w:t>
      </w:r>
      <w:r w:rsidRPr="00D74768">
        <w:rPr>
          <w:noProof/>
          <w:sz w:val="28"/>
          <w:szCs w:val="26"/>
        </w:rPr>
        <w:t>році</w:t>
      </w:r>
    </w:p>
    <w:p w:rsidR="007F158C" w:rsidRPr="00D74768" w:rsidRDefault="007F158C" w:rsidP="007F158C">
      <w:pPr>
        <w:spacing w:line="360" w:lineRule="auto"/>
        <w:ind w:right="1"/>
        <w:jc w:val="center"/>
        <w:rPr>
          <w:noProof/>
          <w:sz w:val="28"/>
          <w:szCs w:val="26"/>
        </w:rPr>
      </w:pPr>
      <w:r w:rsidRPr="00D74768">
        <w:rPr>
          <w:noProof/>
          <w:sz w:val="28"/>
          <w:szCs w:val="26"/>
        </w:rPr>
        <w:t>(найменування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ВВНЗ)</w:t>
      </w:r>
    </w:p>
    <w:p w:rsidR="007F158C" w:rsidRPr="00D74768" w:rsidRDefault="007F158C" w:rsidP="007F158C">
      <w:pPr>
        <w:spacing w:line="360" w:lineRule="auto"/>
        <w:ind w:right="1"/>
        <w:jc w:val="both"/>
        <w:rPr>
          <w:noProof/>
          <w:sz w:val="26"/>
          <w:szCs w:val="26"/>
        </w:rPr>
      </w:pPr>
      <w:r w:rsidRPr="00D74768">
        <w:rPr>
          <w:noProof/>
          <w:sz w:val="28"/>
          <w:szCs w:val="26"/>
        </w:rPr>
        <w:t>Факультет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______________________________________________________________</w:t>
      </w:r>
    </w:p>
    <w:p w:rsidR="007F158C" w:rsidRPr="00D74768" w:rsidRDefault="007F158C" w:rsidP="007F158C">
      <w:pPr>
        <w:spacing w:line="360" w:lineRule="auto"/>
        <w:ind w:right="1"/>
        <w:jc w:val="both"/>
        <w:rPr>
          <w:noProof/>
          <w:sz w:val="26"/>
          <w:szCs w:val="26"/>
        </w:rPr>
      </w:pPr>
      <w:r w:rsidRPr="00D74768">
        <w:rPr>
          <w:noProof/>
          <w:sz w:val="28"/>
          <w:szCs w:val="26"/>
        </w:rPr>
        <w:t>За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спеціальністю</w:t>
      </w:r>
      <w:r w:rsidR="000528C2">
        <w:rPr>
          <w:noProof/>
          <w:sz w:val="28"/>
          <w:szCs w:val="26"/>
        </w:rPr>
        <w:t xml:space="preserve">  </w:t>
      </w:r>
      <w:r w:rsidRPr="00D74768">
        <w:rPr>
          <w:noProof/>
          <w:sz w:val="26"/>
          <w:szCs w:val="26"/>
        </w:rPr>
        <w:t>________________________________________________________</w:t>
      </w:r>
    </w:p>
    <w:p w:rsidR="007F158C" w:rsidRPr="00D74768" w:rsidRDefault="007F158C" w:rsidP="007F158C">
      <w:pPr>
        <w:spacing w:line="360" w:lineRule="auto"/>
        <w:ind w:right="1"/>
        <w:jc w:val="both"/>
        <w:rPr>
          <w:noProof/>
          <w:sz w:val="26"/>
          <w:szCs w:val="26"/>
        </w:rPr>
      </w:pPr>
      <w:r w:rsidRPr="00D74768">
        <w:rPr>
          <w:noProof/>
          <w:sz w:val="28"/>
          <w:szCs w:val="26"/>
        </w:rPr>
        <w:t>Проходить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службу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6"/>
          <w:szCs w:val="26"/>
        </w:rPr>
        <w:t>_______________________________________________________</w:t>
      </w:r>
    </w:p>
    <w:p w:rsidR="007F158C" w:rsidRPr="00D74768" w:rsidRDefault="007F158C" w:rsidP="007F158C">
      <w:pPr>
        <w:spacing w:line="360" w:lineRule="auto"/>
        <w:ind w:right="1"/>
        <w:jc w:val="center"/>
        <w:rPr>
          <w:noProof/>
          <w:sz w:val="28"/>
          <w:szCs w:val="26"/>
        </w:rPr>
      </w:pPr>
      <w:r w:rsidRPr="00D74768">
        <w:rPr>
          <w:noProof/>
          <w:sz w:val="28"/>
          <w:szCs w:val="26"/>
        </w:rPr>
        <w:t>(оперативне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командування,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військова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частина)</w:t>
      </w:r>
    </w:p>
    <w:p w:rsidR="007F158C" w:rsidRPr="00D74768" w:rsidRDefault="007F158C" w:rsidP="007F158C">
      <w:pPr>
        <w:spacing w:line="360" w:lineRule="auto"/>
        <w:ind w:right="1"/>
        <w:jc w:val="both"/>
        <w:rPr>
          <w:noProof/>
          <w:sz w:val="26"/>
          <w:szCs w:val="26"/>
        </w:rPr>
      </w:pPr>
      <w:r w:rsidRPr="00D74768">
        <w:rPr>
          <w:noProof/>
          <w:sz w:val="28"/>
          <w:szCs w:val="26"/>
        </w:rPr>
        <w:t>На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посаді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6"/>
          <w:szCs w:val="26"/>
        </w:rPr>
        <w:t>_______________________________________________________________</w:t>
      </w:r>
    </w:p>
    <w:p w:rsidR="007F158C" w:rsidRPr="00D74768" w:rsidRDefault="007F158C" w:rsidP="007F158C">
      <w:pPr>
        <w:spacing w:line="360" w:lineRule="auto"/>
        <w:ind w:right="1"/>
        <w:jc w:val="both"/>
        <w:rPr>
          <w:noProof/>
          <w:sz w:val="26"/>
          <w:szCs w:val="26"/>
        </w:rPr>
      </w:pPr>
      <w:r w:rsidRPr="00D74768">
        <w:rPr>
          <w:noProof/>
          <w:sz w:val="26"/>
          <w:szCs w:val="26"/>
        </w:rPr>
        <w:t>Відповідність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спеціальності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випускника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займаній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посаді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_______________________</w:t>
      </w:r>
    </w:p>
    <w:p w:rsidR="007F158C" w:rsidRPr="00D74768" w:rsidRDefault="000528C2" w:rsidP="007F158C">
      <w:pPr>
        <w:spacing w:line="360" w:lineRule="auto"/>
        <w:ind w:right="1"/>
        <w:jc w:val="right"/>
        <w:rPr>
          <w:noProof/>
          <w:sz w:val="26"/>
          <w:szCs w:val="26"/>
        </w:rPr>
      </w:pPr>
      <w:r>
        <w:rPr>
          <w:noProof/>
          <w:sz w:val="26"/>
          <w:szCs w:val="26"/>
        </w:rPr>
        <w:t xml:space="preserve">    </w:t>
      </w:r>
      <w:r w:rsidR="007F158C" w:rsidRPr="00D74768">
        <w:rPr>
          <w:noProof/>
          <w:sz w:val="26"/>
          <w:szCs w:val="26"/>
        </w:rPr>
        <w:t>(відповідає</w:t>
      </w:r>
      <w:r>
        <w:rPr>
          <w:noProof/>
          <w:sz w:val="26"/>
          <w:szCs w:val="26"/>
        </w:rPr>
        <w:t xml:space="preserve"> </w:t>
      </w:r>
      <w:r w:rsidR="007F158C" w:rsidRPr="00D74768">
        <w:rPr>
          <w:noProof/>
          <w:sz w:val="26"/>
          <w:szCs w:val="26"/>
        </w:rPr>
        <w:t>(не</w:t>
      </w:r>
      <w:r>
        <w:rPr>
          <w:noProof/>
          <w:sz w:val="26"/>
          <w:szCs w:val="26"/>
        </w:rPr>
        <w:t xml:space="preserve"> </w:t>
      </w:r>
      <w:r w:rsidR="007F158C" w:rsidRPr="00D74768">
        <w:rPr>
          <w:noProof/>
          <w:sz w:val="26"/>
          <w:szCs w:val="26"/>
        </w:rPr>
        <w:t>відповідає))</w:t>
      </w:r>
      <w:r w:rsidR="007F158C" w:rsidRPr="00D74768">
        <w:rPr>
          <w:noProof/>
          <w:sz w:val="26"/>
          <w:szCs w:val="26"/>
        </w:rPr>
        <w:tab/>
      </w:r>
    </w:p>
    <w:p w:rsidR="007F158C" w:rsidRPr="00D74768" w:rsidRDefault="007F158C" w:rsidP="007F158C">
      <w:pPr>
        <w:spacing w:line="360" w:lineRule="auto"/>
        <w:ind w:right="1"/>
        <w:jc w:val="both"/>
        <w:rPr>
          <w:noProof/>
          <w:sz w:val="26"/>
          <w:szCs w:val="26"/>
        </w:rPr>
      </w:pPr>
      <w:r w:rsidRPr="00D74768">
        <w:rPr>
          <w:noProof/>
          <w:sz w:val="26"/>
          <w:szCs w:val="26"/>
        </w:rPr>
        <w:t>Кількість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заохочень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(за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особисті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успіхи,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за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успіхи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підлеглих)____________________</w:t>
      </w:r>
    </w:p>
    <w:p w:rsidR="007F158C" w:rsidRPr="00D74768" w:rsidRDefault="007F158C" w:rsidP="007F158C">
      <w:pPr>
        <w:spacing w:line="360" w:lineRule="auto"/>
        <w:ind w:right="1"/>
        <w:jc w:val="both"/>
        <w:rPr>
          <w:noProof/>
          <w:sz w:val="26"/>
          <w:szCs w:val="26"/>
        </w:rPr>
      </w:pPr>
      <w:r w:rsidRPr="00D74768">
        <w:rPr>
          <w:noProof/>
          <w:sz w:val="26"/>
          <w:szCs w:val="26"/>
        </w:rPr>
        <w:t>________________________________________________________________________</w:t>
      </w:r>
    </w:p>
    <w:p w:rsidR="007F158C" w:rsidRPr="00D74768" w:rsidRDefault="007F158C" w:rsidP="007F158C">
      <w:pPr>
        <w:spacing w:line="360" w:lineRule="auto"/>
        <w:ind w:right="1"/>
        <w:jc w:val="both"/>
        <w:rPr>
          <w:noProof/>
          <w:sz w:val="26"/>
          <w:szCs w:val="26"/>
        </w:rPr>
      </w:pPr>
      <w:r w:rsidRPr="00D74768">
        <w:rPr>
          <w:noProof/>
          <w:sz w:val="28"/>
          <w:szCs w:val="26"/>
        </w:rPr>
        <w:t>Кількість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стягнень</w:t>
      </w:r>
      <w:r w:rsidRPr="00D74768">
        <w:rPr>
          <w:noProof/>
          <w:sz w:val="26"/>
          <w:szCs w:val="26"/>
        </w:rPr>
        <w:t>________________________________________________________</w:t>
      </w:r>
    </w:p>
    <w:tbl>
      <w:tblPr>
        <w:tblW w:w="9436" w:type="dxa"/>
        <w:tblBorders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6596"/>
        <w:gridCol w:w="991"/>
        <w:gridCol w:w="1254"/>
        <w:gridCol w:w="28"/>
      </w:tblGrid>
      <w:tr w:rsidR="007F158C" w:rsidRPr="00D74768" w:rsidTr="0032730D">
        <w:trPr>
          <w:gridAfter w:val="1"/>
          <w:wAfter w:w="26" w:type="dxa"/>
          <w:trHeight w:val="627"/>
        </w:trPr>
        <w:tc>
          <w:tcPr>
            <w:tcW w:w="9410" w:type="dxa"/>
            <w:gridSpan w:val="4"/>
            <w:tcBorders>
              <w:top w:val="nil"/>
              <w:bottom w:val="single" w:sz="4" w:space="0" w:color="auto"/>
            </w:tcBorders>
            <w:vAlign w:val="bottom"/>
          </w:tcPr>
          <w:p w:rsidR="007F158C" w:rsidRPr="00D74768" w:rsidRDefault="007F158C" w:rsidP="0032730D">
            <w:pPr>
              <w:jc w:val="both"/>
              <w:rPr>
                <w:noProof/>
                <w:sz w:val="28"/>
                <w:szCs w:val="28"/>
              </w:rPr>
            </w:pPr>
          </w:p>
          <w:p w:rsidR="007F158C" w:rsidRPr="00D74768" w:rsidRDefault="007F158C" w:rsidP="0032730D">
            <w:pPr>
              <w:spacing w:line="360" w:lineRule="auto"/>
              <w:ind w:firstLine="573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2.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Характеристик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готовленост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рактичної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діяльност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ипускник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н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осад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ризначенням</w:t>
            </w:r>
          </w:p>
        </w:tc>
      </w:tr>
      <w:tr w:rsidR="007F158C" w:rsidRPr="00D74768" w:rsidTr="0032730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gridAfter w:val="1"/>
          <w:wAfter w:w="28" w:type="dxa"/>
        </w:trPr>
        <w:tc>
          <w:tcPr>
            <w:tcW w:w="568" w:type="dxa"/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№</w:t>
            </w:r>
            <w:r w:rsidRPr="00D74768">
              <w:rPr>
                <w:noProof/>
                <w:sz w:val="28"/>
                <w:szCs w:val="28"/>
              </w:rPr>
              <w:br/>
              <w:t>з/п</w:t>
            </w:r>
          </w:p>
        </w:tc>
        <w:tc>
          <w:tcPr>
            <w:tcW w:w="6597" w:type="dxa"/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Показник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рактичної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діяльності</w:t>
            </w:r>
          </w:p>
        </w:tc>
        <w:tc>
          <w:tcPr>
            <w:tcW w:w="991" w:type="dxa"/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Оцінка</w:t>
            </w:r>
          </w:p>
        </w:tc>
        <w:tc>
          <w:tcPr>
            <w:tcW w:w="1252" w:type="dxa"/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Примітки</w:t>
            </w:r>
          </w:p>
        </w:tc>
      </w:tr>
      <w:tr w:rsidR="007F158C" w:rsidRPr="00D74768" w:rsidTr="0032730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gridAfter w:val="1"/>
          <w:wAfter w:w="28" w:type="dxa"/>
        </w:trPr>
        <w:tc>
          <w:tcPr>
            <w:tcW w:w="568" w:type="dxa"/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1</w:t>
            </w:r>
          </w:p>
        </w:tc>
        <w:tc>
          <w:tcPr>
            <w:tcW w:w="6597" w:type="dxa"/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2</w:t>
            </w:r>
          </w:p>
        </w:tc>
        <w:tc>
          <w:tcPr>
            <w:tcW w:w="991" w:type="dxa"/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3</w:t>
            </w:r>
          </w:p>
        </w:tc>
        <w:tc>
          <w:tcPr>
            <w:tcW w:w="1252" w:type="dxa"/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4</w:t>
            </w:r>
          </w:p>
        </w:tc>
      </w:tr>
      <w:tr w:rsidR="007F158C" w:rsidRPr="00D74768" w:rsidTr="0032730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gridAfter w:val="1"/>
          <w:wAfter w:w="28" w:type="dxa"/>
        </w:trPr>
        <w:tc>
          <w:tcPr>
            <w:tcW w:w="568" w:type="dxa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1</w:t>
            </w:r>
          </w:p>
        </w:tc>
        <w:tc>
          <w:tcPr>
            <w:tcW w:w="6597" w:type="dxa"/>
          </w:tcPr>
          <w:p w:rsidR="007F158C" w:rsidRPr="00D74768" w:rsidRDefault="007F158C" w:rsidP="0032730D">
            <w:pPr>
              <w:ind w:left="-57" w:right="-57" w:firstLine="224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Військово-професійн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якості</w:t>
            </w:r>
          </w:p>
          <w:p w:rsidR="007F158C" w:rsidRPr="00D74768" w:rsidRDefault="007F158C" w:rsidP="0032730D">
            <w:pPr>
              <w:pStyle w:val="4"/>
              <w:keepNext w:val="0"/>
              <w:widowControl/>
              <w:spacing w:before="0" w:after="0"/>
              <w:ind w:left="-57" w:right="-57" w:firstLine="224"/>
              <w:rPr>
                <w:b w:val="0"/>
                <w:noProof/>
                <w:lang w:val="uk-UA"/>
              </w:rPr>
            </w:pPr>
            <w:r w:rsidRPr="00D74768">
              <w:rPr>
                <w:b w:val="0"/>
                <w:noProof/>
                <w:lang w:val="uk-UA"/>
              </w:rPr>
              <w:t>Рівень</w:t>
            </w:r>
            <w:r w:rsidR="000528C2">
              <w:rPr>
                <w:b w:val="0"/>
                <w:noProof/>
                <w:lang w:val="uk-UA"/>
              </w:rPr>
              <w:t xml:space="preserve"> </w:t>
            </w:r>
            <w:r w:rsidRPr="00D74768">
              <w:rPr>
                <w:b w:val="0"/>
                <w:noProof/>
                <w:lang w:val="uk-UA"/>
              </w:rPr>
              <w:t>професійної</w:t>
            </w:r>
            <w:r w:rsidR="000528C2">
              <w:rPr>
                <w:b w:val="0"/>
                <w:noProof/>
                <w:lang w:val="uk-UA"/>
              </w:rPr>
              <w:t xml:space="preserve"> </w:t>
            </w:r>
            <w:r w:rsidRPr="00D74768">
              <w:rPr>
                <w:b w:val="0"/>
                <w:noProof/>
                <w:lang w:val="uk-UA"/>
              </w:rPr>
              <w:t>підготовленості</w:t>
            </w:r>
          </w:p>
          <w:p w:rsidR="007F158C" w:rsidRPr="00D74768" w:rsidRDefault="007F158C" w:rsidP="0032730D">
            <w:pPr>
              <w:ind w:left="-57" w:right="-57" w:firstLine="281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а)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актичн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готовка:</w:t>
            </w:r>
          </w:p>
          <w:p w:rsidR="007F158C" w:rsidRPr="00D74768" w:rsidRDefault="007F158C" w:rsidP="0032730D">
            <w:pPr>
              <w:ind w:left="-57" w:right="-57" w:firstLine="281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умі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організуват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бій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керуват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леглим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(підрозділами)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у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бою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(повсякденній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діяльності);</w:t>
            </w:r>
          </w:p>
          <w:p w:rsidR="007F158C" w:rsidRPr="00D74768" w:rsidRDefault="007F158C" w:rsidP="0032730D">
            <w:pPr>
              <w:ind w:left="-57" w:right="-57" w:firstLine="281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умі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ставит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авд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леглим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дійснюват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контрол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їх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иконанням;</w:t>
            </w:r>
          </w:p>
          <w:p w:rsidR="007F158C" w:rsidRPr="00D74768" w:rsidRDefault="007F158C" w:rsidP="0032730D">
            <w:pPr>
              <w:ind w:left="-57" w:right="-57" w:firstLine="281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lastRenderedPageBreak/>
              <w:t>умі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икористовуват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у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бою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штатну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бойову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ехніку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озброєння;</w:t>
            </w:r>
          </w:p>
          <w:p w:rsidR="007F158C" w:rsidRPr="00D74768" w:rsidRDefault="007F158C" w:rsidP="0032730D">
            <w:pPr>
              <w:ind w:left="-57" w:right="-57" w:firstLine="281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рівен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олоді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риладам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апаратурою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в’язку,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розвідк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ощо;</w:t>
            </w:r>
          </w:p>
          <w:p w:rsidR="007F158C" w:rsidRPr="00D74768" w:rsidRDefault="007F158C" w:rsidP="0032730D">
            <w:pPr>
              <w:ind w:left="-57" w:right="-57" w:firstLine="281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штабн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культура;</w:t>
            </w:r>
          </w:p>
          <w:p w:rsidR="007F158C" w:rsidRPr="00D74768" w:rsidRDefault="007F158C" w:rsidP="0032730D">
            <w:pPr>
              <w:ind w:left="-57" w:right="-57" w:firstLine="281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якіст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несе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бойового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чергування;</w:t>
            </w:r>
          </w:p>
          <w:p w:rsidR="007F158C" w:rsidRPr="00D74768" w:rsidRDefault="007F158C" w:rsidP="0032730D">
            <w:pPr>
              <w:ind w:left="-57" w:right="-57" w:firstLine="281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практичне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икон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аходів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щодо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трим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бойової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готовності;</w:t>
            </w:r>
          </w:p>
          <w:p w:rsidR="007F158C" w:rsidRPr="00D74768" w:rsidRDefault="007F158C" w:rsidP="0032730D">
            <w:pPr>
              <w:ind w:left="-57" w:right="-57" w:firstLine="281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б)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рофесійн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готовк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спеціальності:</w:t>
            </w:r>
          </w:p>
          <w:p w:rsidR="007F158C" w:rsidRPr="00D74768" w:rsidRDefault="007F158C" w:rsidP="0032730D">
            <w:pPr>
              <w:ind w:left="-57" w:right="-57" w:firstLine="281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рівен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готовленост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щодо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икон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обов’язків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осадовим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ризначенням;</w:t>
            </w:r>
          </w:p>
          <w:p w:rsidR="007F158C" w:rsidRPr="00D74768" w:rsidRDefault="007F158C" w:rsidP="0032730D">
            <w:pPr>
              <w:ind w:left="-57" w:right="-57" w:firstLine="281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зн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штатного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ОВТ,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равил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їх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експлуатації;</w:t>
            </w:r>
          </w:p>
          <w:p w:rsidR="007F158C" w:rsidRPr="00D74768" w:rsidRDefault="007F158C" w:rsidP="0032730D">
            <w:pPr>
              <w:ind w:left="-57" w:right="-57" w:firstLine="281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навичк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мі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обслуговув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(ремонту)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бойової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ехніки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умі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готуват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бойову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ехніку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до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бойового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астосування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якіст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еде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бойової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роботи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умі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організуват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н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исокому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методичному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рівн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роводит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анятт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ренув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особовим</w:t>
            </w:r>
            <w:r w:rsidR="000528C2">
              <w:rPr>
                <w:noProof/>
                <w:sz w:val="28"/>
                <w:szCs w:val="28"/>
              </w:rPr>
              <w:t xml:space="preserve">  </w:t>
            </w:r>
            <w:r w:rsidRPr="00D74768">
              <w:rPr>
                <w:noProof/>
                <w:sz w:val="28"/>
                <w:szCs w:val="28"/>
              </w:rPr>
              <w:t>складом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участ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у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навчаннях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бойовою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стрільбою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рівен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рофесійної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готовк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спеціальності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класніст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–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3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клас,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2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клас,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1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клас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без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класної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кваліфікації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bCs/>
                <w:noProof/>
                <w:sz w:val="28"/>
                <w:szCs w:val="28"/>
              </w:rPr>
            </w:pPr>
            <w:r w:rsidRPr="00D74768">
              <w:rPr>
                <w:bCs/>
                <w:noProof/>
                <w:sz w:val="28"/>
                <w:szCs w:val="28"/>
              </w:rPr>
              <w:t>період</w:t>
            </w:r>
            <w:r w:rsidR="000528C2">
              <w:rPr>
                <w:bCs/>
                <w:noProof/>
                <w:sz w:val="28"/>
                <w:szCs w:val="28"/>
              </w:rPr>
              <w:t xml:space="preserve"> </w:t>
            </w:r>
            <w:r w:rsidRPr="00D74768">
              <w:rPr>
                <w:bCs/>
                <w:noProof/>
                <w:sz w:val="28"/>
                <w:szCs w:val="28"/>
              </w:rPr>
              <w:t>становлення</w:t>
            </w:r>
            <w:r w:rsidR="000528C2">
              <w:rPr>
                <w:bCs/>
                <w:noProof/>
                <w:sz w:val="28"/>
                <w:szCs w:val="28"/>
              </w:rPr>
              <w:t xml:space="preserve"> </w:t>
            </w:r>
            <w:r w:rsidRPr="00D74768">
              <w:rPr>
                <w:bCs/>
                <w:noProof/>
                <w:sz w:val="28"/>
                <w:szCs w:val="28"/>
              </w:rPr>
              <w:t>на</w:t>
            </w:r>
            <w:r w:rsidR="000528C2">
              <w:rPr>
                <w:bCs/>
                <w:noProof/>
                <w:sz w:val="28"/>
                <w:szCs w:val="28"/>
              </w:rPr>
              <w:t xml:space="preserve"> </w:t>
            </w:r>
            <w:r w:rsidRPr="00D74768">
              <w:rPr>
                <w:bCs/>
                <w:noProof/>
                <w:sz w:val="28"/>
                <w:szCs w:val="28"/>
              </w:rPr>
              <w:t>посаді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в)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агальновійськов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готовленість: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вогнев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готовка: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i/>
                <w:noProof/>
                <w:sz w:val="28"/>
                <w:szCs w:val="28"/>
              </w:rPr>
            </w:pPr>
            <w:r w:rsidRPr="00D74768">
              <w:rPr>
                <w:i/>
                <w:noProof/>
                <w:sz w:val="28"/>
                <w:szCs w:val="28"/>
              </w:rPr>
              <w:t>ступінь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володіння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штатною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стрілецькою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зброєю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i/>
                <w:noProof/>
                <w:sz w:val="28"/>
                <w:szCs w:val="28"/>
              </w:rPr>
              <w:t>ступінь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володіння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озброєнням,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що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знаходиться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у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підрозділі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(військовій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частині</w:t>
            </w:r>
            <w:r w:rsidRPr="00D74768">
              <w:rPr>
                <w:noProof/>
                <w:sz w:val="28"/>
                <w:szCs w:val="28"/>
              </w:rPr>
              <w:t>)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фізичн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готовка: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i/>
                <w:noProof/>
                <w:sz w:val="28"/>
                <w:szCs w:val="28"/>
              </w:rPr>
            </w:pPr>
            <w:r w:rsidRPr="00D74768">
              <w:rPr>
                <w:i/>
                <w:noProof/>
                <w:sz w:val="28"/>
                <w:szCs w:val="28"/>
              </w:rPr>
              <w:t>рівень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виконання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вимог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НФП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i/>
                <w:noProof/>
                <w:sz w:val="28"/>
                <w:szCs w:val="28"/>
              </w:rPr>
            </w:pPr>
            <w:r w:rsidRPr="00D74768">
              <w:rPr>
                <w:i/>
                <w:noProof/>
                <w:sz w:val="28"/>
                <w:szCs w:val="28"/>
              </w:rPr>
              <w:t>спортивний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розряд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i/>
                <w:noProof/>
                <w:sz w:val="28"/>
                <w:szCs w:val="28"/>
              </w:rPr>
              <w:t>участь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у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змаганнях</w:t>
            </w:r>
            <w:r w:rsidRPr="00D74768">
              <w:rPr>
                <w:noProof/>
                <w:sz w:val="28"/>
                <w:szCs w:val="28"/>
              </w:rPr>
              <w:t>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стройов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готовка: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i/>
                <w:noProof/>
                <w:sz w:val="28"/>
                <w:szCs w:val="28"/>
              </w:rPr>
            </w:pPr>
            <w:r w:rsidRPr="00D74768">
              <w:rPr>
                <w:i/>
                <w:noProof/>
                <w:sz w:val="28"/>
                <w:szCs w:val="28"/>
              </w:rPr>
              <w:t>стройовий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вишкіл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i/>
                <w:noProof/>
                <w:sz w:val="28"/>
                <w:szCs w:val="28"/>
              </w:rPr>
              <w:t>уміння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підтримувати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у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зразковому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стані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форму</w:t>
            </w:r>
            <w:r w:rsidR="000528C2">
              <w:rPr>
                <w:i/>
                <w:noProof/>
                <w:sz w:val="28"/>
                <w:szCs w:val="28"/>
              </w:rPr>
              <w:t xml:space="preserve"> </w:t>
            </w:r>
            <w:r w:rsidRPr="00D74768">
              <w:rPr>
                <w:i/>
                <w:noProof/>
                <w:sz w:val="28"/>
                <w:szCs w:val="28"/>
              </w:rPr>
              <w:t>одягу</w:t>
            </w:r>
            <w:r w:rsidRPr="00D74768">
              <w:rPr>
                <w:noProof/>
                <w:sz w:val="28"/>
                <w:szCs w:val="28"/>
              </w:rPr>
              <w:t>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зн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статутів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С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України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</w:p>
        </w:tc>
        <w:tc>
          <w:tcPr>
            <w:tcW w:w="991" w:type="dxa"/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</w:p>
        </w:tc>
        <w:tc>
          <w:tcPr>
            <w:tcW w:w="1252" w:type="dxa"/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</w:p>
        </w:tc>
      </w:tr>
      <w:tr w:rsidR="007F158C" w:rsidRPr="00D74768" w:rsidTr="0032730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c>
          <w:tcPr>
            <w:tcW w:w="568" w:type="dxa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2</w:t>
            </w:r>
          </w:p>
        </w:tc>
        <w:tc>
          <w:tcPr>
            <w:tcW w:w="6597" w:type="dxa"/>
            <w:vAlign w:val="center"/>
          </w:tcPr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Особливост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спілкув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оведінк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у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колективі: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умі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організовуват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роводит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аход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щодо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равового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ихов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леглих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становле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статутних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заємовідносин;</w:t>
            </w:r>
          </w:p>
          <w:p w:rsidR="007F158C" w:rsidRPr="00D74768" w:rsidRDefault="007F158C" w:rsidP="0032730D">
            <w:pPr>
              <w:tabs>
                <w:tab w:val="left" w:pos="-211"/>
              </w:tabs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lastRenderedPageBreak/>
              <w:t>рівен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зн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нормативно-правових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актів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держав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а</w:t>
            </w:r>
            <w:r w:rsidR="000528C2">
              <w:rPr>
                <w:noProof/>
                <w:sz w:val="28"/>
                <w:szCs w:val="28"/>
              </w:rPr>
              <w:t xml:space="preserve">     </w:t>
            </w:r>
            <w:r w:rsidRPr="00D74768">
              <w:rPr>
                <w:noProof/>
                <w:sz w:val="28"/>
                <w:szCs w:val="28"/>
              </w:rPr>
              <w:t>користув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ним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у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овсякденній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діяльності;</w:t>
            </w:r>
          </w:p>
          <w:p w:rsidR="007F158C" w:rsidRPr="00D74768" w:rsidRDefault="007F158C" w:rsidP="0032730D">
            <w:pPr>
              <w:tabs>
                <w:tab w:val="left" w:pos="-211"/>
              </w:tabs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справедливіст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об’єктивніст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час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оцінюв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службової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діяльност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ідлеглих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здатніст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до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самокритик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изна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ласних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помилок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</w:p>
        </w:tc>
        <w:tc>
          <w:tcPr>
            <w:tcW w:w="991" w:type="dxa"/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</w:p>
        </w:tc>
        <w:tc>
          <w:tcPr>
            <w:tcW w:w="1280" w:type="dxa"/>
            <w:gridSpan w:val="2"/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</w:p>
        </w:tc>
      </w:tr>
      <w:tr w:rsidR="007F158C" w:rsidRPr="00D74768" w:rsidTr="0032730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c>
          <w:tcPr>
            <w:tcW w:w="568" w:type="dxa"/>
            <w:tcBorders>
              <w:bottom w:val="single" w:sz="4" w:space="0" w:color="auto"/>
            </w:tcBorders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3</w:t>
            </w:r>
          </w:p>
        </w:tc>
        <w:tc>
          <w:tcPr>
            <w:tcW w:w="6597" w:type="dxa"/>
            <w:tcBorders>
              <w:bottom w:val="single" w:sz="4" w:space="0" w:color="auto"/>
            </w:tcBorders>
            <w:vAlign w:val="center"/>
          </w:tcPr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Індивідуально-психологічн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якості: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активність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ініціативність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працездатність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відповідальність;</w:t>
            </w:r>
          </w:p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лідерство</w:t>
            </w:r>
          </w:p>
        </w:tc>
        <w:tc>
          <w:tcPr>
            <w:tcW w:w="991" w:type="dxa"/>
            <w:tcBorders>
              <w:bottom w:val="single" w:sz="4" w:space="0" w:color="auto"/>
            </w:tcBorders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</w:p>
        </w:tc>
        <w:tc>
          <w:tcPr>
            <w:tcW w:w="1280" w:type="dxa"/>
            <w:gridSpan w:val="2"/>
            <w:tcBorders>
              <w:bottom w:val="single" w:sz="4" w:space="0" w:color="auto"/>
            </w:tcBorders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</w:p>
        </w:tc>
      </w:tr>
      <w:tr w:rsidR="007F158C" w:rsidRPr="00D74768" w:rsidTr="0032730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c>
          <w:tcPr>
            <w:tcW w:w="568" w:type="dxa"/>
            <w:tcBorders>
              <w:bottom w:val="single" w:sz="4" w:space="0" w:color="auto"/>
            </w:tcBorders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4</w:t>
            </w:r>
          </w:p>
        </w:tc>
        <w:tc>
          <w:tcPr>
            <w:tcW w:w="6597" w:type="dxa"/>
            <w:tcBorders>
              <w:bottom w:val="single" w:sz="4" w:space="0" w:color="auto"/>
            </w:tcBorders>
            <w:vAlign w:val="center"/>
          </w:tcPr>
          <w:p w:rsidR="007F158C" w:rsidRPr="00D74768" w:rsidRDefault="007F158C" w:rsidP="0032730D">
            <w:pPr>
              <w:ind w:left="-57" w:right="-57" w:firstLine="39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Рівен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емоційно-вольової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та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нервово-психічної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стійкості:</w:t>
            </w:r>
          </w:p>
          <w:p w:rsidR="007F158C" w:rsidRPr="00D74768" w:rsidRDefault="007F158C" w:rsidP="0032730D">
            <w:pPr>
              <w:ind w:left="-57" w:right="-57" w:firstLine="397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витривалість;</w:t>
            </w:r>
          </w:p>
          <w:p w:rsidR="007F158C" w:rsidRPr="00D74768" w:rsidRDefault="007F158C" w:rsidP="0032730D">
            <w:pPr>
              <w:ind w:left="-57" w:right="-57" w:firstLine="395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уміння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діяти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в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екстремальних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умовах;</w:t>
            </w:r>
          </w:p>
          <w:p w:rsidR="007F158C" w:rsidRPr="00D74768" w:rsidRDefault="007F158C" w:rsidP="0032730D">
            <w:pPr>
              <w:ind w:left="-57" w:right="-57" w:firstLine="395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рівень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емоційно-вольової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стійкості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у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складних</w:t>
            </w:r>
            <w:r w:rsidR="000528C2">
              <w:rPr>
                <w:noProof/>
                <w:sz w:val="28"/>
                <w:szCs w:val="28"/>
              </w:rPr>
              <w:t xml:space="preserve"> </w:t>
            </w:r>
            <w:r w:rsidRPr="00D74768">
              <w:rPr>
                <w:noProof/>
                <w:sz w:val="28"/>
                <w:szCs w:val="28"/>
              </w:rPr>
              <w:t>умовах;</w:t>
            </w:r>
          </w:p>
          <w:p w:rsidR="007F158C" w:rsidRPr="00D74768" w:rsidRDefault="007F158C" w:rsidP="0032730D">
            <w:pPr>
              <w:ind w:left="-57" w:right="-57" w:firstLine="397"/>
              <w:rPr>
                <w:noProof/>
                <w:sz w:val="28"/>
                <w:szCs w:val="28"/>
              </w:rPr>
            </w:pPr>
            <w:r w:rsidRPr="00D74768">
              <w:rPr>
                <w:noProof/>
                <w:sz w:val="28"/>
                <w:szCs w:val="28"/>
              </w:rPr>
              <w:t>упевненість</w:t>
            </w:r>
            <w:r w:rsidR="000528C2">
              <w:rPr>
                <w:bCs/>
                <w:iCs/>
                <w:noProof/>
                <w:sz w:val="28"/>
                <w:szCs w:val="28"/>
              </w:rPr>
              <w:t xml:space="preserve"> </w:t>
            </w:r>
            <w:r w:rsidRPr="00D74768">
              <w:rPr>
                <w:bCs/>
                <w:iCs/>
                <w:noProof/>
                <w:sz w:val="28"/>
                <w:szCs w:val="28"/>
              </w:rPr>
              <w:t>у</w:t>
            </w:r>
            <w:r w:rsidR="000528C2">
              <w:rPr>
                <w:bCs/>
                <w:iCs/>
                <w:noProof/>
                <w:sz w:val="28"/>
                <w:szCs w:val="28"/>
              </w:rPr>
              <w:t xml:space="preserve"> </w:t>
            </w:r>
            <w:r w:rsidRPr="00D74768">
              <w:rPr>
                <w:bCs/>
                <w:iCs/>
                <w:noProof/>
                <w:sz w:val="28"/>
                <w:szCs w:val="28"/>
              </w:rPr>
              <w:t>собі</w:t>
            </w:r>
          </w:p>
        </w:tc>
        <w:tc>
          <w:tcPr>
            <w:tcW w:w="991" w:type="dxa"/>
            <w:tcBorders>
              <w:bottom w:val="single" w:sz="4" w:space="0" w:color="auto"/>
            </w:tcBorders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</w:p>
        </w:tc>
        <w:tc>
          <w:tcPr>
            <w:tcW w:w="1280" w:type="dxa"/>
            <w:gridSpan w:val="2"/>
            <w:tcBorders>
              <w:bottom w:val="single" w:sz="4" w:space="0" w:color="auto"/>
            </w:tcBorders>
            <w:vAlign w:val="center"/>
          </w:tcPr>
          <w:p w:rsidR="007F158C" w:rsidRPr="00D74768" w:rsidRDefault="007F158C" w:rsidP="0032730D">
            <w:pPr>
              <w:ind w:left="-57" w:right="-57"/>
              <w:jc w:val="center"/>
              <w:rPr>
                <w:noProof/>
                <w:sz w:val="28"/>
                <w:szCs w:val="28"/>
              </w:rPr>
            </w:pPr>
          </w:p>
        </w:tc>
      </w:tr>
    </w:tbl>
    <w:p w:rsidR="007F158C" w:rsidRPr="00D74768" w:rsidRDefault="007F158C" w:rsidP="007F158C">
      <w:pPr>
        <w:spacing w:after="160" w:line="259" w:lineRule="auto"/>
        <w:rPr>
          <w:noProof/>
          <w:sz w:val="28"/>
        </w:rPr>
      </w:pPr>
    </w:p>
    <w:p w:rsidR="007F158C" w:rsidRPr="00D74768" w:rsidRDefault="007F158C" w:rsidP="007F158C">
      <w:pPr>
        <w:spacing w:line="360" w:lineRule="auto"/>
        <w:ind w:firstLine="709"/>
        <w:rPr>
          <w:noProof/>
          <w:sz w:val="28"/>
        </w:rPr>
      </w:pPr>
      <w:r w:rsidRPr="00D74768">
        <w:rPr>
          <w:noProof/>
          <w:sz w:val="28"/>
        </w:rPr>
        <w:t>3.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Загальний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исновок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о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військово-професійну</w:t>
      </w:r>
      <w:r w:rsidR="000528C2">
        <w:rPr>
          <w:noProof/>
          <w:sz w:val="28"/>
        </w:rPr>
        <w:t xml:space="preserve"> </w:t>
      </w:r>
      <w:r w:rsidRPr="00D74768">
        <w:rPr>
          <w:noProof/>
          <w:sz w:val="28"/>
        </w:rPr>
        <w:t>придатність</w:t>
      </w:r>
    </w:p>
    <w:p w:rsidR="007F158C" w:rsidRPr="00D74768" w:rsidRDefault="007F158C" w:rsidP="007F158C">
      <w:pPr>
        <w:spacing w:line="360" w:lineRule="auto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Оцінк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службової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діяльності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рі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______________________________________</w:t>
      </w:r>
    </w:p>
    <w:p w:rsidR="007F158C" w:rsidRPr="00D74768" w:rsidRDefault="007F158C" w:rsidP="007F158C">
      <w:pPr>
        <w:spacing w:line="360" w:lineRule="auto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____________________________________________________________________</w:t>
      </w:r>
    </w:p>
    <w:p w:rsidR="007F158C" w:rsidRPr="00D74768" w:rsidRDefault="007F158C" w:rsidP="007F158C">
      <w:pPr>
        <w:spacing w:line="360" w:lineRule="auto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Висновок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а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_________________________________________________</w:t>
      </w:r>
    </w:p>
    <w:p w:rsidR="007F158C" w:rsidRPr="00D74768" w:rsidRDefault="007F158C" w:rsidP="007F158C">
      <w:pPr>
        <w:spacing w:line="360" w:lineRule="auto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____________________________________________________________________</w:t>
      </w:r>
    </w:p>
    <w:p w:rsidR="007F158C" w:rsidRPr="00D74768" w:rsidRDefault="007F158C" w:rsidP="007F158C">
      <w:pPr>
        <w:rPr>
          <w:noProof/>
        </w:rPr>
      </w:pPr>
      <w:r w:rsidRPr="00D74768">
        <w:rPr>
          <w:noProof/>
          <w:sz w:val="28"/>
          <w:szCs w:val="28"/>
        </w:rPr>
        <w:t>____________________________________________________________________</w:t>
      </w:r>
    </w:p>
    <w:p w:rsidR="007F158C" w:rsidRPr="00D74768" w:rsidRDefault="007F158C" w:rsidP="007F158C">
      <w:pPr>
        <w:spacing w:line="360" w:lineRule="auto"/>
        <w:rPr>
          <w:noProof/>
          <w:sz w:val="28"/>
          <w:szCs w:val="28"/>
        </w:rPr>
      </w:pPr>
    </w:p>
    <w:p w:rsidR="007F158C" w:rsidRPr="00D74768" w:rsidRDefault="007F158C" w:rsidP="007F158C">
      <w:pPr>
        <w:ind w:left="273" w:firstLine="578"/>
        <w:rPr>
          <w:noProof/>
          <w:sz w:val="28"/>
          <w:szCs w:val="26"/>
        </w:rPr>
      </w:pPr>
      <w:r w:rsidRPr="00D74768">
        <w:rPr>
          <w:noProof/>
          <w:sz w:val="28"/>
          <w:szCs w:val="26"/>
        </w:rPr>
        <w:t>гідний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до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висунення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на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вищу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посаду;</w:t>
      </w:r>
    </w:p>
    <w:p w:rsidR="007F158C" w:rsidRPr="00D74768" w:rsidRDefault="007F158C" w:rsidP="007F158C">
      <w:pPr>
        <w:ind w:left="273" w:firstLine="578"/>
        <w:rPr>
          <w:noProof/>
          <w:sz w:val="28"/>
          <w:szCs w:val="26"/>
        </w:rPr>
      </w:pPr>
      <w:r w:rsidRPr="00D74768">
        <w:rPr>
          <w:noProof/>
          <w:sz w:val="28"/>
          <w:szCs w:val="26"/>
        </w:rPr>
        <w:t>посаді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відповідає;</w:t>
      </w:r>
    </w:p>
    <w:p w:rsidR="007F158C" w:rsidRPr="00D74768" w:rsidRDefault="007F158C" w:rsidP="007F158C">
      <w:pPr>
        <w:ind w:left="273" w:firstLine="578"/>
        <w:rPr>
          <w:noProof/>
          <w:sz w:val="28"/>
          <w:szCs w:val="26"/>
        </w:rPr>
      </w:pPr>
      <w:r w:rsidRPr="00D74768">
        <w:rPr>
          <w:noProof/>
          <w:sz w:val="28"/>
          <w:szCs w:val="26"/>
        </w:rPr>
        <w:t>підлягає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переведенню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на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нижчу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посаду;</w:t>
      </w:r>
    </w:p>
    <w:p w:rsidR="007F158C" w:rsidRPr="00D74768" w:rsidRDefault="007F158C" w:rsidP="007F158C">
      <w:pPr>
        <w:ind w:left="273" w:firstLine="578"/>
        <w:jc w:val="both"/>
        <w:rPr>
          <w:noProof/>
          <w:sz w:val="28"/>
          <w:szCs w:val="26"/>
        </w:rPr>
      </w:pPr>
      <w:r w:rsidRPr="00D74768">
        <w:rPr>
          <w:noProof/>
          <w:sz w:val="28"/>
          <w:szCs w:val="26"/>
        </w:rPr>
        <w:t>доцільно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використовувати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за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іншим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напрямком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службової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діяльності;</w:t>
      </w:r>
    </w:p>
    <w:p w:rsidR="007F158C" w:rsidRPr="00D74768" w:rsidRDefault="007F158C" w:rsidP="007F158C">
      <w:pPr>
        <w:spacing w:line="360" w:lineRule="auto"/>
        <w:ind w:left="143" w:firstLine="708"/>
        <w:rPr>
          <w:noProof/>
          <w:sz w:val="28"/>
          <w:szCs w:val="26"/>
        </w:rPr>
      </w:pPr>
      <w:r w:rsidRPr="00D74768">
        <w:rPr>
          <w:noProof/>
          <w:sz w:val="28"/>
          <w:szCs w:val="26"/>
        </w:rPr>
        <w:t>рекомендувати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до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звільнення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у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запас.</w:t>
      </w:r>
    </w:p>
    <w:p w:rsidR="007F158C" w:rsidRPr="00D74768" w:rsidRDefault="007F158C" w:rsidP="007F158C">
      <w:pPr>
        <w:spacing w:line="360" w:lineRule="auto"/>
        <w:ind w:left="143" w:firstLine="708"/>
        <w:rPr>
          <w:noProof/>
          <w:sz w:val="26"/>
          <w:szCs w:val="26"/>
        </w:rPr>
      </w:pPr>
    </w:p>
    <w:p w:rsidR="007F158C" w:rsidRPr="00D74768" w:rsidRDefault="007F158C" w:rsidP="007F158C">
      <w:pPr>
        <w:spacing w:line="360" w:lineRule="auto"/>
        <w:rPr>
          <w:noProof/>
          <w:sz w:val="26"/>
          <w:szCs w:val="26"/>
        </w:rPr>
      </w:pPr>
      <w:r w:rsidRPr="00D74768">
        <w:rPr>
          <w:noProof/>
          <w:sz w:val="28"/>
          <w:szCs w:val="26"/>
        </w:rPr>
        <w:t>Характерні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недоліки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у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службовій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діяльності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офіцера</w:t>
      </w:r>
      <w:r w:rsidR="000528C2">
        <w:rPr>
          <w:noProof/>
          <w:sz w:val="26"/>
          <w:szCs w:val="26"/>
        </w:rPr>
        <w:t xml:space="preserve">   </w:t>
      </w:r>
      <w:r w:rsidRPr="00D74768">
        <w:rPr>
          <w:noProof/>
          <w:sz w:val="26"/>
          <w:szCs w:val="26"/>
        </w:rPr>
        <w:t>________________________</w:t>
      </w:r>
    </w:p>
    <w:p w:rsidR="007F158C" w:rsidRPr="00D74768" w:rsidRDefault="007F158C" w:rsidP="007F158C">
      <w:pPr>
        <w:spacing w:line="360" w:lineRule="auto"/>
        <w:rPr>
          <w:noProof/>
          <w:sz w:val="26"/>
          <w:szCs w:val="26"/>
        </w:rPr>
      </w:pPr>
      <w:r w:rsidRPr="00D74768">
        <w:rPr>
          <w:noProof/>
          <w:sz w:val="26"/>
          <w:szCs w:val="26"/>
        </w:rPr>
        <w:t>__________________________________________________________________________</w:t>
      </w:r>
    </w:p>
    <w:p w:rsidR="007F158C" w:rsidRPr="00D74768" w:rsidRDefault="007F158C" w:rsidP="007F158C">
      <w:pPr>
        <w:spacing w:line="360" w:lineRule="auto"/>
        <w:rPr>
          <w:noProof/>
          <w:sz w:val="28"/>
          <w:szCs w:val="26"/>
        </w:rPr>
      </w:pPr>
      <w:r w:rsidRPr="00D74768">
        <w:rPr>
          <w:noProof/>
          <w:sz w:val="28"/>
          <w:szCs w:val="26"/>
        </w:rPr>
        <w:t>4.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Побажання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та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пропозиції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щодо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підвищення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якості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підготовки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випускників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ВВНЗ</w:t>
      </w:r>
      <w:r w:rsidR="000528C2">
        <w:rPr>
          <w:noProof/>
          <w:sz w:val="28"/>
          <w:szCs w:val="26"/>
        </w:rPr>
        <w:t xml:space="preserve"> </w:t>
      </w:r>
      <w:r w:rsidRPr="00D74768">
        <w:rPr>
          <w:noProof/>
          <w:sz w:val="28"/>
          <w:szCs w:val="26"/>
        </w:rPr>
        <w:t>_______________________________________________________________</w:t>
      </w:r>
    </w:p>
    <w:p w:rsidR="007F158C" w:rsidRPr="00D74768" w:rsidRDefault="000528C2" w:rsidP="007F158C">
      <w:pPr>
        <w:spacing w:line="360" w:lineRule="auto"/>
        <w:rPr>
          <w:noProof/>
          <w:sz w:val="28"/>
          <w:szCs w:val="26"/>
        </w:rPr>
      </w:pPr>
      <w:r>
        <w:rPr>
          <w:noProof/>
          <w:sz w:val="28"/>
          <w:szCs w:val="26"/>
        </w:rPr>
        <w:lastRenderedPageBreak/>
        <w:t xml:space="preserve"> </w:t>
      </w:r>
      <w:r w:rsidR="007F158C" w:rsidRPr="00D74768">
        <w:rPr>
          <w:noProof/>
          <w:sz w:val="28"/>
          <w:szCs w:val="26"/>
        </w:rPr>
        <w:t>____________________________________________________________________</w:t>
      </w:r>
    </w:p>
    <w:p w:rsidR="007F158C" w:rsidRPr="00D74768" w:rsidRDefault="007F158C" w:rsidP="007F158C">
      <w:pPr>
        <w:spacing w:line="360" w:lineRule="auto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Безпосередній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командир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_______________________________________________</w:t>
      </w:r>
    </w:p>
    <w:p w:rsidR="007F158C" w:rsidRPr="00D74768" w:rsidRDefault="007F158C" w:rsidP="007F158C">
      <w:pPr>
        <w:spacing w:line="360" w:lineRule="auto"/>
        <w:rPr>
          <w:noProof/>
          <w:sz w:val="28"/>
          <w:szCs w:val="28"/>
        </w:rPr>
      </w:pPr>
      <w:r w:rsidRPr="00D74768">
        <w:rPr>
          <w:noProof/>
          <w:sz w:val="28"/>
          <w:szCs w:val="28"/>
        </w:rPr>
        <w:t>З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відгуком</w:t>
      </w:r>
      <w:r w:rsidR="000528C2">
        <w:rPr>
          <w:noProof/>
          <w:sz w:val="28"/>
          <w:szCs w:val="28"/>
        </w:rPr>
        <w:t xml:space="preserve"> </w:t>
      </w:r>
      <w:r w:rsidRPr="00D74768">
        <w:rPr>
          <w:noProof/>
          <w:sz w:val="28"/>
          <w:szCs w:val="28"/>
        </w:rPr>
        <w:t>згоден</w:t>
      </w:r>
    </w:p>
    <w:tbl>
      <w:tblPr>
        <w:tblW w:w="9468" w:type="dxa"/>
        <w:tblInd w:w="-142" w:type="dxa"/>
        <w:tblBorders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174"/>
        <w:gridCol w:w="317"/>
        <w:gridCol w:w="220"/>
        <w:gridCol w:w="4755"/>
        <w:gridCol w:w="966"/>
        <w:gridCol w:w="36"/>
      </w:tblGrid>
      <w:tr w:rsidR="007F158C" w:rsidRPr="00D74768" w:rsidTr="0032730D">
        <w:tc>
          <w:tcPr>
            <w:tcW w:w="3711" w:type="dxa"/>
            <w:gridSpan w:val="3"/>
            <w:tcBorders>
              <w:right w:val="nil"/>
            </w:tcBorders>
            <w:hideMark/>
          </w:tcPr>
          <w:p w:rsidR="007F158C" w:rsidRPr="00D74768" w:rsidRDefault="007F158C" w:rsidP="0032730D">
            <w:pPr>
              <w:spacing w:line="256" w:lineRule="auto"/>
              <w:jc w:val="both"/>
              <w:rPr>
                <w:noProof/>
                <w:sz w:val="26"/>
                <w:szCs w:val="26"/>
              </w:rPr>
            </w:pPr>
            <w:r w:rsidRPr="00D74768">
              <w:rPr>
                <w:noProof/>
                <w:sz w:val="26"/>
                <w:szCs w:val="26"/>
              </w:rPr>
              <w:t>Командир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військової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частини</w:t>
            </w:r>
          </w:p>
        </w:tc>
        <w:tc>
          <w:tcPr>
            <w:tcW w:w="5757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158C" w:rsidRPr="00D74768" w:rsidRDefault="007F158C" w:rsidP="0032730D">
            <w:pPr>
              <w:tabs>
                <w:tab w:val="left" w:pos="235"/>
                <w:tab w:val="left" w:pos="613"/>
                <w:tab w:val="left" w:pos="5811"/>
                <w:tab w:val="right" w:pos="9922"/>
              </w:tabs>
              <w:spacing w:line="256" w:lineRule="auto"/>
              <w:jc w:val="center"/>
              <w:rPr>
                <w:noProof/>
                <w:sz w:val="26"/>
                <w:szCs w:val="26"/>
              </w:rPr>
            </w:pPr>
          </w:p>
        </w:tc>
      </w:tr>
      <w:tr w:rsidR="007F158C" w:rsidRPr="00D74768" w:rsidTr="0032730D">
        <w:tc>
          <w:tcPr>
            <w:tcW w:w="9468" w:type="dxa"/>
            <w:gridSpan w:val="6"/>
            <w:hideMark/>
          </w:tcPr>
          <w:p w:rsidR="007F158C" w:rsidRPr="00D74768" w:rsidRDefault="007F158C" w:rsidP="0032730D">
            <w:pPr>
              <w:tabs>
                <w:tab w:val="center" w:pos="6024"/>
              </w:tabs>
              <w:spacing w:line="256" w:lineRule="auto"/>
              <w:jc w:val="center"/>
              <w:rPr>
                <w:noProof/>
                <w:sz w:val="26"/>
                <w:szCs w:val="26"/>
              </w:rPr>
            </w:pPr>
            <w:r w:rsidRPr="00D74768">
              <w:rPr>
                <w:noProof/>
                <w:sz w:val="26"/>
                <w:szCs w:val="26"/>
              </w:rPr>
              <w:tab/>
              <w:t>(номер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військової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частини)</w:t>
            </w:r>
          </w:p>
        </w:tc>
      </w:tr>
      <w:tr w:rsidR="007F158C" w:rsidRPr="00D74768" w:rsidTr="0032730D">
        <w:tc>
          <w:tcPr>
            <w:tcW w:w="9468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158C" w:rsidRPr="00D74768" w:rsidRDefault="007F158C" w:rsidP="0032730D">
            <w:pPr>
              <w:tabs>
                <w:tab w:val="left" w:pos="235"/>
                <w:tab w:val="left" w:pos="613"/>
                <w:tab w:val="left" w:pos="5811"/>
                <w:tab w:val="right" w:pos="9922"/>
              </w:tabs>
              <w:spacing w:line="256" w:lineRule="auto"/>
              <w:jc w:val="center"/>
              <w:rPr>
                <w:noProof/>
                <w:sz w:val="26"/>
                <w:szCs w:val="26"/>
              </w:rPr>
            </w:pPr>
          </w:p>
        </w:tc>
      </w:tr>
      <w:tr w:rsidR="007F158C" w:rsidRPr="00D74768" w:rsidTr="0032730D">
        <w:tc>
          <w:tcPr>
            <w:tcW w:w="9468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7F158C" w:rsidRPr="00D74768" w:rsidRDefault="007F158C" w:rsidP="0032730D">
            <w:pPr>
              <w:tabs>
                <w:tab w:val="left" w:pos="235"/>
                <w:tab w:val="left" w:pos="613"/>
                <w:tab w:val="left" w:pos="5811"/>
                <w:tab w:val="right" w:pos="9922"/>
              </w:tabs>
              <w:spacing w:line="256" w:lineRule="auto"/>
              <w:jc w:val="center"/>
              <w:rPr>
                <w:noProof/>
                <w:sz w:val="26"/>
                <w:szCs w:val="26"/>
              </w:rPr>
            </w:pPr>
            <w:r w:rsidRPr="00D74768">
              <w:rPr>
                <w:noProof/>
                <w:sz w:val="26"/>
                <w:szCs w:val="26"/>
              </w:rPr>
              <w:t>(військове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звання,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підпис,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прізвище,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ініціали)</w:t>
            </w:r>
          </w:p>
        </w:tc>
      </w:tr>
      <w:tr w:rsidR="007F158C" w:rsidRPr="00D74768" w:rsidTr="0032730D">
        <w:trPr>
          <w:trHeight w:val="440"/>
        </w:trPr>
        <w:tc>
          <w:tcPr>
            <w:tcW w:w="3491" w:type="dxa"/>
            <w:gridSpan w:val="2"/>
            <w:tcBorders>
              <w:right w:val="nil"/>
            </w:tcBorders>
            <w:vAlign w:val="bottom"/>
            <w:hideMark/>
          </w:tcPr>
          <w:p w:rsidR="007F158C" w:rsidRPr="00D74768" w:rsidRDefault="007F158C" w:rsidP="0032730D">
            <w:pPr>
              <w:spacing w:line="256" w:lineRule="auto"/>
              <w:rPr>
                <w:noProof/>
                <w:sz w:val="26"/>
                <w:szCs w:val="26"/>
              </w:rPr>
            </w:pPr>
            <w:r w:rsidRPr="00D74768">
              <w:rPr>
                <w:noProof/>
                <w:sz w:val="26"/>
                <w:szCs w:val="26"/>
              </w:rPr>
              <w:t>Заступник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з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виховної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роботи</w:t>
            </w:r>
          </w:p>
        </w:tc>
        <w:tc>
          <w:tcPr>
            <w:tcW w:w="5977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158C" w:rsidRPr="00D74768" w:rsidRDefault="007F158C" w:rsidP="0032730D">
            <w:pPr>
              <w:tabs>
                <w:tab w:val="left" w:pos="235"/>
                <w:tab w:val="left" w:pos="613"/>
                <w:tab w:val="left" w:pos="5811"/>
                <w:tab w:val="right" w:pos="9922"/>
              </w:tabs>
              <w:spacing w:line="256" w:lineRule="auto"/>
              <w:jc w:val="center"/>
              <w:rPr>
                <w:noProof/>
                <w:sz w:val="26"/>
                <w:szCs w:val="26"/>
              </w:rPr>
            </w:pPr>
          </w:p>
        </w:tc>
      </w:tr>
      <w:tr w:rsidR="007F158C" w:rsidRPr="00D74768" w:rsidTr="0032730D">
        <w:trPr>
          <w:trHeight w:val="339"/>
        </w:trPr>
        <w:tc>
          <w:tcPr>
            <w:tcW w:w="349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F158C" w:rsidRPr="00D74768" w:rsidRDefault="007F158C" w:rsidP="0032730D">
            <w:pPr>
              <w:spacing w:line="256" w:lineRule="auto"/>
              <w:rPr>
                <w:noProof/>
                <w:sz w:val="26"/>
                <w:szCs w:val="26"/>
              </w:rPr>
            </w:pPr>
          </w:p>
        </w:tc>
        <w:tc>
          <w:tcPr>
            <w:tcW w:w="597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F158C" w:rsidRPr="00D74768" w:rsidRDefault="007F158C" w:rsidP="0032730D">
            <w:pPr>
              <w:tabs>
                <w:tab w:val="left" w:pos="235"/>
                <w:tab w:val="left" w:pos="613"/>
                <w:tab w:val="left" w:pos="5811"/>
                <w:tab w:val="right" w:pos="9922"/>
              </w:tabs>
              <w:spacing w:line="256" w:lineRule="auto"/>
              <w:jc w:val="center"/>
              <w:rPr>
                <w:noProof/>
                <w:sz w:val="26"/>
                <w:szCs w:val="26"/>
              </w:rPr>
            </w:pPr>
          </w:p>
        </w:tc>
      </w:tr>
      <w:tr w:rsidR="007F158C" w:rsidRPr="00D74768" w:rsidTr="0032730D">
        <w:tc>
          <w:tcPr>
            <w:tcW w:w="8466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7F158C" w:rsidRPr="00D74768" w:rsidRDefault="007F158C" w:rsidP="0032730D">
            <w:pPr>
              <w:spacing w:line="256" w:lineRule="auto"/>
              <w:jc w:val="center"/>
              <w:rPr>
                <w:noProof/>
                <w:sz w:val="26"/>
                <w:szCs w:val="26"/>
              </w:rPr>
            </w:pPr>
            <w:r w:rsidRPr="00D74768">
              <w:rPr>
                <w:noProof/>
                <w:sz w:val="26"/>
                <w:szCs w:val="26"/>
              </w:rPr>
              <w:t>(військове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звання,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прізвище,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ініціали)</w:t>
            </w:r>
          </w:p>
        </w:tc>
        <w:tc>
          <w:tcPr>
            <w:tcW w:w="100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158C" w:rsidRPr="00D74768" w:rsidRDefault="007F158C" w:rsidP="0032730D">
            <w:pPr>
              <w:tabs>
                <w:tab w:val="left" w:pos="235"/>
                <w:tab w:val="left" w:pos="613"/>
                <w:tab w:val="left" w:pos="5811"/>
                <w:tab w:val="right" w:pos="9922"/>
              </w:tabs>
              <w:spacing w:line="256" w:lineRule="auto"/>
              <w:jc w:val="center"/>
              <w:rPr>
                <w:noProof/>
                <w:sz w:val="26"/>
                <w:szCs w:val="26"/>
              </w:rPr>
            </w:pPr>
          </w:p>
        </w:tc>
      </w:tr>
      <w:tr w:rsidR="007F158C" w:rsidRPr="00D74768" w:rsidTr="0032730D">
        <w:trPr>
          <w:gridAfter w:val="1"/>
          <w:wAfter w:w="36" w:type="dxa"/>
          <w:trHeight w:val="349"/>
        </w:trPr>
        <w:tc>
          <w:tcPr>
            <w:tcW w:w="3174" w:type="dxa"/>
            <w:tcBorders>
              <w:right w:val="nil"/>
            </w:tcBorders>
            <w:vAlign w:val="bottom"/>
            <w:hideMark/>
          </w:tcPr>
          <w:p w:rsidR="007F158C" w:rsidRPr="00D74768" w:rsidRDefault="007F158C" w:rsidP="0032730D">
            <w:pPr>
              <w:spacing w:line="256" w:lineRule="auto"/>
              <w:rPr>
                <w:noProof/>
                <w:sz w:val="26"/>
                <w:szCs w:val="26"/>
              </w:rPr>
            </w:pPr>
            <w:r w:rsidRPr="00D74768">
              <w:rPr>
                <w:noProof/>
                <w:sz w:val="26"/>
                <w:szCs w:val="26"/>
              </w:rPr>
              <w:t>З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відгуком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ознайомлений</w:t>
            </w:r>
          </w:p>
        </w:tc>
        <w:tc>
          <w:tcPr>
            <w:tcW w:w="6258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7F158C" w:rsidRPr="00D74768" w:rsidRDefault="007F158C" w:rsidP="0032730D">
            <w:pPr>
              <w:tabs>
                <w:tab w:val="left" w:pos="235"/>
                <w:tab w:val="left" w:pos="613"/>
                <w:tab w:val="left" w:pos="5811"/>
                <w:tab w:val="right" w:pos="9922"/>
              </w:tabs>
              <w:spacing w:line="256" w:lineRule="auto"/>
              <w:jc w:val="center"/>
              <w:rPr>
                <w:noProof/>
                <w:sz w:val="26"/>
                <w:szCs w:val="26"/>
              </w:rPr>
            </w:pPr>
          </w:p>
        </w:tc>
      </w:tr>
      <w:tr w:rsidR="007F158C" w:rsidRPr="00D74768" w:rsidTr="0032730D">
        <w:trPr>
          <w:gridAfter w:val="1"/>
          <w:wAfter w:w="36" w:type="dxa"/>
          <w:trHeight w:val="189"/>
        </w:trPr>
        <w:tc>
          <w:tcPr>
            <w:tcW w:w="317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F158C" w:rsidRPr="00D74768" w:rsidRDefault="007F158C" w:rsidP="0032730D">
            <w:pPr>
              <w:spacing w:line="256" w:lineRule="auto"/>
              <w:rPr>
                <w:noProof/>
                <w:sz w:val="26"/>
                <w:szCs w:val="26"/>
              </w:rPr>
            </w:pPr>
          </w:p>
        </w:tc>
        <w:tc>
          <w:tcPr>
            <w:tcW w:w="625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7F158C" w:rsidRPr="00D74768" w:rsidRDefault="007F158C" w:rsidP="0032730D">
            <w:pPr>
              <w:tabs>
                <w:tab w:val="left" w:pos="235"/>
                <w:tab w:val="left" w:pos="613"/>
                <w:tab w:val="left" w:pos="5811"/>
                <w:tab w:val="right" w:pos="9922"/>
              </w:tabs>
              <w:spacing w:line="256" w:lineRule="auto"/>
              <w:jc w:val="center"/>
              <w:rPr>
                <w:noProof/>
                <w:sz w:val="26"/>
                <w:szCs w:val="26"/>
              </w:rPr>
            </w:pPr>
          </w:p>
        </w:tc>
      </w:tr>
      <w:tr w:rsidR="007F158C" w:rsidRPr="00D74768" w:rsidTr="0032730D">
        <w:tc>
          <w:tcPr>
            <w:tcW w:w="9468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:rsidR="007F158C" w:rsidRPr="00D74768" w:rsidRDefault="007F158C" w:rsidP="0032730D">
            <w:pPr>
              <w:tabs>
                <w:tab w:val="left" w:pos="235"/>
                <w:tab w:val="left" w:pos="613"/>
                <w:tab w:val="left" w:pos="5811"/>
                <w:tab w:val="right" w:pos="9922"/>
              </w:tabs>
              <w:spacing w:line="256" w:lineRule="auto"/>
              <w:jc w:val="center"/>
              <w:rPr>
                <w:noProof/>
                <w:sz w:val="26"/>
                <w:szCs w:val="26"/>
              </w:rPr>
            </w:pPr>
            <w:r w:rsidRPr="00D74768">
              <w:rPr>
                <w:noProof/>
                <w:sz w:val="26"/>
                <w:szCs w:val="26"/>
              </w:rPr>
              <w:t>(посада,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військове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звання,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підпис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випускника,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прізвище,</w:t>
            </w:r>
            <w:r w:rsidR="000528C2">
              <w:rPr>
                <w:noProof/>
                <w:sz w:val="26"/>
                <w:szCs w:val="26"/>
              </w:rPr>
              <w:t xml:space="preserve"> </w:t>
            </w:r>
            <w:r w:rsidRPr="00D74768">
              <w:rPr>
                <w:noProof/>
                <w:sz w:val="26"/>
                <w:szCs w:val="26"/>
              </w:rPr>
              <w:t>ініціали)</w:t>
            </w:r>
          </w:p>
        </w:tc>
      </w:tr>
    </w:tbl>
    <w:p w:rsidR="007F158C" w:rsidRPr="00D74768" w:rsidRDefault="007F158C" w:rsidP="007F158C">
      <w:pPr>
        <w:spacing w:line="360" w:lineRule="auto"/>
        <w:rPr>
          <w:noProof/>
          <w:sz w:val="28"/>
          <w:szCs w:val="28"/>
        </w:rPr>
      </w:pPr>
    </w:p>
    <w:p w:rsidR="007F158C" w:rsidRPr="00D74768" w:rsidRDefault="007F158C" w:rsidP="007F158C">
      <w:pPr>
        <w:rPr>
          <w:noProof/>
          <w:sz w:val="26"/>
          <w:szCs w:val="26"/>
        </w:rPr>
      </w:pPr>
      <w:r w:rsidRPr="00D74768">
        <w:rPr>
          <w:noProof/>
          <w:sz w:val="26"/>
          <w:szCs w:val="26"/>
        </w:rPr>
        <w:t>“____”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__________________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20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___</w:t>
      </w:r>
      <w:r w:rsidR="000528C2">
        <w:rPr>
          <w:noProof/>
          <w:sz w:val="26"/>
          <w:szCs w:val="26"/>
        </w:rPr>
        <w:t xml:space="preserve"> </w:t>
      </w:r>
      <w:r w:rsidRPr="00D74768">
        <w:rPr>
          <w:noProof/>
          <w:sz w:val="26"/>
          <w:szCs w:val="26"/>
        </w:rPr>
        <w:t>року</w:t>
      </w:r>
    </w:p>
    <w:p w:rsidR="007F158C" w:rsidRPr="00D74768" w:rsidRDefault="007F158C">
      <w:pPr>
        <w:spacing w:after="160" w:line="259" w:lineRule="auto"/>
        <w:rPr>
          <w:noProof/>
          <w:sz w:val="26"/>
          <w:szCs w:val="26"/>
        </w:rPr>
      </w:pPr>
      <w:r w:rsidRPr="00D74768">
        <w:rPr>
          <w:noProof/>
          <w:sz w:val="26"/>
          <w:szCs w:val="26"/>
        </w:rPr>
        <w:br w:type="page"/>
      </w:r>
    </w:p>
    <w:p w:rsidR="007F158C" w:rsidRDefault="007F158C" w:rsidP="007B60F9">
      <w:pPr>
        <w:pStyle w:val="1"/>
        <w:jc w:val="center"/>
        <w:rPr>
          <w:rFonts w:ascii="Times New Roman" w:hAnsi="Times New Roman" w:cs="Times New Roman"/>
          <w:noProof/>
          <w:color w:val="auto"/>
          <w:sz w:val="28"/>
        </w:rPr>
      </w:pPr>
      <w:bookmarkStart w:id="134" w:name="_Toc63329273"/>
      <w:r w:rsidRPr="007B60F9">
        <w:rPr>
          <w:rFonts w:ascii="Times New Roman" w:hAnsi="Times New Roman" w:cs="Times New Roman"/>
          <w:noProof/>
          <w:color w:val="auto"/>
          <w:sz w:val="28"/>
        </w:rPr>
        <w:lastRenderedPageBreak/>
        <w:t>ДОДАТОК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Pr="007B60F9">
        <w:rPr>
          <w:rFonts w:ascii="Times New Roman" w:hAnsi="Times New Roman" w:cs="Times New Roman"/>
          <w:noProof/>
          <w:color w:val="auto"/>
          <w:sz w:val="28"/>
        </w:rPr>
        <w:t>Б</w:t>
      </w:r>
      <w:bookmarkEnd w:id="134"/>
    </w:p>
    <w:p w:rsidR="007B60F9" w:rsidRPr="007B60F9" w:rsidRDefault="007B60F9" w:rsidP="007B60F9"/>
    <w:p w:rsidR="0032730D" w:rsidRPr="00D74768" w:rsidRDefault="0032730D" w:rsidP="007F158C">
      <w:pPr>
        <w:rPr>
          <w:noProof/>
          <w:sz w:val="26"/>
          <w:szCs w:val="26"/>
        </w:rPr>
      </w:pPr>
    </w:p>
    <w:p w:rsidR="0032730D" w:rsidRPr="007B60F9" w:rsidRDefault="0032730D" w:rsidP="0032730D">
      <w:pPr>
        <w:jc w:val="center"/>
        <w:rPr>
          <w:noProof/>
          <w:sz w:val="28"/>
        </w:rPr>
      </w:pPr>
      <w:r w:rsidRPr="007B60F9">
        <w:rPr>
          <w:noProof/>
          <w:sz w:val="28"/>
        </w:rPr>
        <w:t>ВІДГУК</w:t>
      </w:r>
      <w:r w:rsidR="000528C2">
        <w:rPr>
          <w:noProof/>
          <w:sz w:val="28"/>
        </w:rPr>
        <w:t xml:space="preserve"> </w:t>
      </w:r>
      <w:r w:rsidRPr="007B60F9">
        <w:rPr>
          <w:noProof/>
          <w:sz w:val="28"/>
        </w:rPr>
        <w:t>НА</w:t>
      </w:r>
      <w:r w:rsidR="000528C2">
        <w:rPr>
          <w:noProof/>
          <w:sz w:val="28"/>
        </w:rPr>
        <w:t xml:space="preserve"> </w:t>
      </w:r>
      <w:r w:rsidRPr="007B60F9">
        <w:rPr>
          <w:noProof/>
          <w:sz w:val="28"/>
        </w:rPr>
        <w:t>ВИПУСКНИКА</w:t>
      </w:r>
    </w:p>
    <w:p w:rsidR="0032730D" w:rsidRPr="00D74768" w:rsidRDefault="0032730D" w:rsidP="0032730D">
      <w:pPr>
        <w:ind w:firstLine="709"/>
        <w:jc w:val="center"/>
        <w:outlineLvl w:val="0"/>
        <w:rPr>
          <w:b/>
          <w:noProof/>
        </w:rPr>
      </w:pPr>
    </w:p>
    <w:p w:rsidR="0032730D" w:rsidRPr="00D74768" w:rsidRDefault="0032730D" w:rsidP="00E0570B">
      <w:pPr>
        <w:pStyle w:val="af2"/>
        <w:rPr>
          <w:noProof/>
        </w:rPr>
      </w:pPr>
    </w:p>
    <w:p w:rsidR="0032730D" w:rsidRPr="00D74768" w:rsidRDefault="0032730D" w:rsidP="00E0570B">
      <w:pPr>
        <w:pStyle w:val="af2"/>
        <w:jc w:val="center"/>
        <w:rPr>
          <w:b/>
          <w:noProof/>
          <w:sz w:val="16"/>
          <w:szCs w:val="16"/>
        </w:rPr>
      </w:pPr>
      <w:r w:rsidRPr="00D74768">
        <w:rPr>
          <w:b/>
          <w:noProof/>
        </w:rPr>
        <w:t>1.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Загальні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ідомості</w:t>
      </w: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39"/>
      </w:tblGrid>
      <w:tr w:rsidR="0032730D" w:rsidRPr="00D74768" w:rsidTr="00C976FD">
        <w:trPr>
          <w:trHeight w:val="5534"/>
        </w:trPr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Військов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вання______________________________________________________________________</w:t>
            </w:r>
          </w:p>
          <w:p w:rsidR="0032730D" w:rsidRPr="00D74768" w:rsidRDefault="0032730D" w:rsidP="00E0570B">
            <w:pPr>
              <w:pStyle w:val="af2"/>
              <w:rPr>
                <w:noProof/>
                <w:sz w:val="16"/>
                <w:szCs w:val="16"/>
              </w:rPr>
            </w:pP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Прізвище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м’я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атькові___________________________________________________</w:t>
            </w:r>
          </w:p>
          <w:p w:rsidR="0032730D" w:rsidRPr="00D74768" w:rsidRDefault="0032730D" w:rsidP="00E0570B">
            <w:pPr>
              <w:pStyle w:val="af2"/>
              <w:rPr>
                <w:noProof/>
                <w:sz w:val="16"/>
                <w:szCs w:val="16"/>
              </w:rPr>
            </w:pP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___________________________________________________________________________</w:t>
            </w: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Закінчи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_____________________________________________________</w:t>
            </w:r>
            <w:r w:rsidR="000528C2">
              <w:rPr>
                <w:noProof/>
              </w:rPr>
              <w:t xml:space="preserve"> 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_______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оці</w:t>
            </w:r>
          </w:p>
          <w:p w:rsidR="0032730D" w:rsidRPr="00D74768" w:rsidRDefault="000528C2" w:rsidP="00E0570B">
            <w:pPr>
              <w:pStyle w:val="af2"/>
              <w:rPr>
                <w:noProof/>
              </w:rPr>
            </w:pPr>
            <w:r>
              <w:rPr>
                <w:noProof/>
              </w:rPr>
              <w:t xml:space="preserve">                                     </w:t>
            </w:r>
            <w:r w:rsidR="0032730D" w:rsidRPr="00D74768">
              <w:rPr>
                <w:noProof/>
              </w:rPr>
              <w:t>(найменування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ВВНЗ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або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ВНП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ЗВО)</w:t>
            </w: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Факультет__________________________________________________________________</w:t>
            </w:r>
          </w:p>
          <w:p w:rsidR="0032730D" w:rsidRPr="00D74768" w:rsidRDefault="0032730D" w:rsidP="00E0570B">
            <w:pPr>
              <w:pStyle w:val="af2"/>
              <w:rPr>
                <w:noProof/>
                <w:sz w:val="16"/>
                <w:szCs w:val="16"/>
              </w:rPr>
            </w:pP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З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пеціальністю_____________________________________________________________</w:t>
            </w: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___________________________________________________________________________</w:t>
            </w: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Проходит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лужб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__________________________________________________________</w:t>
            </w:r>
          </w:p>
          <w:p w:rsidR="0032730D" w:rsidRPr="00D74768" w:rsidRDefault="000528C2" w:rsidP="00E0570B">
            <w:pPr>
              <w:pStyle w:val="af2"/>
              <w:rPr>
                <w:noProof/>
              </w:rPr>
            </w:pPr>
            <w:r>
              <w:rPr>
                <w:noProof/>
              </w:rPr>
              <w:t xml:space="preserve">                                                          </w:t>
            </w:r>
            <w:r w:rsidR="0032730D" w:rsidRPr="00D74768">
              <w:rPr>
                <w:noProof/>
              </w:rPr>
              <w:t>(оперативне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командування,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військова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частина)</w:t>
            </w: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сад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__________________________________________________________________</w:t>
            </w: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</w:p>
          <w:p w:rsidR="0032730D" w:rsidRPr="00D74768" w:rsidRDefault="0032730D" w:rsidP="00E0570B">
            <w:pPr>
              <w:pStyle w:val="af2"/>
              <w:rPr>
                <w:noProof/>
                <w:u w:val="single"/>
              </w:rPr>
            </w:pPr>
            <w:r w:rsidRPr="00D74768">
              <w:rPr>
                <w:noProof/>
              </w:rPr>
              <w:t>Відповідніст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пеціальн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пускни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йман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саді</w:t>
            </w:r>
            <w:r w:rsidR="000528C2">
              <w:rPr>
                <w:noProof/>
              </w:rPr>
              <w:t xml:space="preserve">  </w:t>
            </w:r>
            <w:r w:rsidRPr="00D74768">
              <w:rPr>
                <w:noProof/>
              </w:rPr>
              <w:t>_________________________</w:t>
            </w:r>
          </w:p>
          <w:p w:rsidR="0032730D" w:rsidRPr="00D74768" w:rsidRDefault="000528C2" w:rsidP="00E0570B">
            <w:pPr>
              <w:pStyle w:val="af2"/>
              <w:rPr>
                <w:noProof/>
              </w:rPr>
            </w:pPr>
            <w:r>
              <w:rPr>
                <w:noProof/>
              </w:rPr>
              <w:t xml:space="preserve">                                                                                                 </w:t>
            </w:r>
            <w:r w:rsidR="0032730D" w:rsidRPr="00D74768">
              <w:rPr>
                <w:noProof/>
              </w:rPr>
              <w:t>(відповідає,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не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відповідає)</w:t>
            </w:r>
          </w:p>
        </w:tc>
      </w:tr>
    </w:tbl>
    <w:p w:rsidR="0032730D" w:rsidRPr="00D74768" w:rsidRDefault="0032730D" w:rsidP="0032730D">
      <w:pPr>
        <w:ind w:left="851"/>
        <w:jc w:val="center"/>
        <w:rPr>
          <w:b/>
          <w:noProof/>
        </w:rPr>
      </w:pPr>
    </w:p>
    <w:p w:rsidR="0032730D" w:rsidRPr="00D74768" w:rsidRDefault="0032730D" w:rsidP="0032730D">
      <w:pPr>
        <w:ind w:left="851"/>
        <w:jc w:val="center"/>
        <w:rPr>
          <w:b/>
          <w:noProof/>
        </w:rPr>
      </w:pPr>
    </w:p>
    <w:p w:rsidR="0032730D" w:rsidRPr="00D74768" w:rsidRDefault="0032730D" w:rsidP="0032730D">
      <w:pPr>
        <w:ind w:left="851"/>
        <w:jc w:val="center"/>
        <w:rPr>
          <w:b/>
          <w:noProof/>
        </w:rPr>
      </w:pPr>
    </w:p>
    <w:p w:rsidR="0032730D" w:rsidRPr="00D74768" w:rsidRDefault="0032730D" w:rsidP="0032730D">
      <w:pPr>
        <w:ind w:left="851"/>
        <w:jc w:val="center"/>
        <w:rPr>
          <w:b/>
          <w:noProof/>
        </w:rPr>
      </w:pPr>
    </w:p>
    <w:p w:rsidR="0032730D" w:rsidRPr="00D74768" w:rsidRDefault="0032730D" w:rsidP="0032730D">
      <w:pPr>
        <w:ind w:left="851"/>
        <w:jc w:val="center"/>
        <w:rPr>
          <w:b/>
          <w:noProof/>
        </w:rPr>
      </w:pPr>
      <w:r w:rsidRPr="00D74768">
        <w:rPr>
          <w:b/>
          <w:noProof/>
        </w:rPr>
        <w:t>2.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Характеристик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підготовленості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ипускника</w:t>
      </w:r>
    </w:p>
    <w:p w:rsidR="0032730D" w:rsidRPr="00D74768" w:rsidRDefault="0032730D" w:rsidP="0032730D">
      <w:pPr>
        <w:ind w:left="826"/>
        <w:rPr>
          <w:b/>
          <w:noProof/>
        </w:rPr>
      </w:pPr>
    </w:p>
    <w:p w:rsidR="0032730D" w:rsidRPr="00D74768" w:rsidRDefault="0032730D" w:rsidP="0032730D">
      <w:pPr>
        <w:ind w:left="826"/>
        <w:rPr>
          <w:b/>
          <w:noProof/>
        </w:rPr>
      </w:pPr>
      <w:r w:rsidRPr="00D74768">
        <w:rPr>
          <w:b/>
          <w:noProof/>
        </w:rPr>
        <w:t>2.1.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Систем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оцінювання</w:t>
      </w:r>
    </w:p>
    <w:tbl>
      <w:tblPr>
        <w:tblW w:w="964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45"/>
      </w:tblGrid>
      <w:tr w:rsidR="0032730D" w:rsidRPr="00D74768" w:rsidTr="0032730D">
        <w:tc>
          <w:tcPr>
            <w:tcW w:w="9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firstLine="709"/>
              <w:jc w:val="both"/>
              <w:rPr>
                <w:noProof/>
              </w:rPr>
            </w:pPr>
            <w:r w:rsidRPr="00D74768">
              <w:rPr>
                <w:noProof/>
              </w:rPr>
              <w:t>Оціню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лужб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бойов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функц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повідно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садо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ВОС)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езульт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ндивідуаль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лектив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ійснюєтьс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4-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альн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шкал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езпосередні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андиром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готує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гук.</w:t>
            </w:r>
          </w:p>
          <w:p w:rsidR="0032730D" w:rsidRPr="00D74768" w:rsidRDefault="0032730D">
            <w:pPr>
              <w:spacing w:line="256" w:lineRule="auto"/>
              <w:ind w:firstLine="709"/>
              <w:jc w:val="both"/>
              <w:rPr>
                <w:noProof/>
              </w:rPr>
            </w:pPr>
            <w:r w:rsidRPr="00D74768">
              <w:rPr>
                <w:noProof/>
              </w:rPr>
              <w:t>Результ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щоріч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ціню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шляхо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нес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знач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“V”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повідн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року.</w:t>
            </w:r>
          </w:p>
          <w:p w:rsidR="0032730D" w:rsidRPr="00D74768" w:rsidRDefault="0032730D">
            <w:pPr>
              <w:spacing w:line="256" w:lineRule="auto"/>
              <w:ind w:firstLine="709"/>
              <w:jc w:val="both"/>
              <w:rPr>
                <w:noProof/>
              </w:rPr>
            </w:pPr>
            <w:r w:rsidRPr="00D74768">
              <w:rPr>
                <w:b/>
                <w:noProof/>
              </w:rPr>
              <w:t>Відмінно: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noProof/>
              </w:rPr>
              <w:t>випускни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ВН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ВНП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ВО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атн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готов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амостійн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вн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сяз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ов’яз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лужбов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бойові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функцій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садови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изначенням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фесійно-важлив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пускни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формован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сок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івні.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проможн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ворч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ріш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ипов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типов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вичай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екстремаль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мовах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хильн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амоудосконалення.</w:t>
            </w:r>
          </w:p>
          <w:p w:rsidR="0032730D" w:rsidRPr="00D74768" w:rsidRDefault="0032730D">
            <w:pPr>
              <w:spacing w:line="256" w:lineRule="auto"/>
              <w:ind w:firstLine="709"/>
              <w:jc w:val="both"/>
              <w:rPr>
                <w:noProof/>
              </w:rPr>
            </w:pPr>
            <w:r w:rsidRPr="00D74768">
              <w:rPr>
                <w:b/>
                <w:noProof/>
              </w:rPr>
              <w:t>Незадовільно: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noProof/>
              </w:rPr>
              <w:t>випускни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ВН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ВНП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ВО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ов’язк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лужб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бойов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функцій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садови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изначення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ипускаєтьс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уттє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милок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амостійн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прави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оже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фесійно-важлив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пускни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формован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изьк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івні.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пускни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требує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стій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нтрол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помог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арш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андир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чальників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амоудосконал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хильний.</w:t>
            </w:r>
          </w:p>
          <w:p w:rsidR="0032730D" w:rsidRPr="00D74768" w:rsidRDefault="0032730D">
            <w:pPr>
              <w:spacing w:line="256" w:lineRule="auto"/>
              <w:ind w:firstLine="709"/>
              <w:jc w:val="both"/>
              <w:rPr>
                <w:noProof/>
              </w:rPr>
            </w:pPr>
            <w:r w:rsidRPr="00D74768">
              <w:rPr>
                <w:b/>
                <w:noProof/>
              </w:rPr>
              <w:lastRenderedPageBreak/>
              <w:t>Оцінки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"4"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"3"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noProof/>
              </w:rPr>
              <w:t>я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між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ношенн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ціно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"відмінно"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"незадовільно"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різняютьс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казникам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ал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"5"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яво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енш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амостійн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ворч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пускни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и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сад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ов’язк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ї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вн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сязі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що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цілому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безпечує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сягн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інцев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езультат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фесій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яльності.</w:t>
            </w:r>
            <w:r w:rsidR="000528C2">
              <w:rPr>
                <w:noProof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ind w:firstLine="709"/>
              <w:jc w:val="both"/>
              <w:rPr>
                <w:noProof/>
              </w:rPr>
            </w:pPr>
            <w:r w:rsidRPr="00D74768">
              <w:rPr>
                <w:b/>
                <w:noProof/>
              </w:rPr>
              <w:t>Неоціне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авитьс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падку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л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андир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труднюєтьс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ціни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івен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ов’язк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лужб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бойов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функцій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садови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изнач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наслідо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ев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ставин.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</w:tr>
    </w:tbl>
    <w:p w:rsidR="0032730D" w:rsidRPr="00D74768" w:rsidRDefault="0032730D" w:rsidP="0032730D">
      <w:pPr>
        <w:ind w:left="854"/>
        <w:jc w:val="both"/>
        <w:rPr>
          <w:b/>
          <w:noProof/>
        </w:rPr>
      </w:pPr>
    </w:p>
    <w:p w:rsidR="0032730D" w:rsidRPr="00D74768" w:rsidRDefault="0032730D" w:rsidP="0032730D">
      <w:pPr>
        <w:ind w:left="854"/>
        <w:jc w:val="both"/>
        <w:rPr>
          <w:b/>
          <w:strike/>
          <w:noProof/>
        </w:rPr>
      </w:pPr>
      <w:r w:rsidRPr="00D74768">
        <w:rPr>
          <w:b/>
          <w:noProof/>
        </w:rPr>
        <w:t>2.2.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Оцінк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ійськово-професійних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якостей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офіцера-випускник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з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результатами</w:t>
      </w:r>
      <w:r w:rsidR="000528C2">
        <w:rPr>
          <w:b/>
          <w:noProof/>
        </w:rPr>
        <w:t xml:space="preserve"> </w:t>
      </w:r>
      <w:r w:rsidRPr="00D74768">
        <w:rPr>
          <w:b/>
          <w:bCs/>
          <w:noProof/>
        </w:rPr>
        <w:t>службової</w:t>
      </w:r>
      <w:r w:rsidR="000528C2">
        <w:rPr>
          <w:b/>
          <w:bCs/>
          <w:noProof/>
        </w:rPr>
        <w:t xml:space="preserve"> </w:t>
      </w:r>
      <w:r w:rsidRPr="00D74768">
        <w:rPr>
          <w:b/>
          <w:bCs/>
          <w:noProof/>
        </w:rPr>
        <w:t>діяльності</w:t>
      </w:r>
    </w:p>
    <w:p w:rsidR="0032730D" w:rsidRPr="00D74768" w:rsidRDefault="0032730D" w:rsidP="0032730D">
      <w:pPr>
        <w:jc w:val="center"/>
        <w:rPr>
          <w:noProof/>
        </w:rPr>
      </w:pPr>
    </w:p>
    <w:p w:rsidR="0032730D" w:rsidRPr="00D74768" w:rsidRDefault="0032730D" w:rsidP="0032730D">
      <w:pPr>
        <w:jc w:val="center"/>
        <w:rPr>
          <w:noProof/>
        </w:rPr>
      </w:pPr>
    </w:p>
    <w:tbl>
      <w:tblPr>
        <w:tblW w:w="9652" w:type="dxa"/>
        <w:tblInd w:w="-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2"/>
        <w:gridCol w:w="5871"/>
        <w:gridCol w:w="548"/>
        <w:gridCol w:w="549"/>
        <w:gridCol w:w="548"/>
        <w:gridCol w:w="549"/>
        <w:gridCol w:w="1022"/>
        <w:gridCol w:w="13"/>
      </w:tblGrid>
      <w:tr w:rsidR="0032730D" w:rsidRPr="00D74768" w:rsidTr="0032730D">
        <w:trPr>
          <w:gridAfter w:val="1"/>
          <w:wAfter w:w="13" w:type="dxa"/>
          <w:trHeight w:val="407"/>
        </w:trPr>
        <w:tc>
          <w:tcPr>
            <w:tcW w:w="5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№</w:t>
            </w:r>
          </w:p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з/п</w:t>
            </w:r>
          </w:p>
        </w:tc>
        <w:tc>
          <w:tcPr>
            <w:tcW w:w="587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Перелі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о-професій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остей</w:t>
            </w:r>
            <w:r w:rsidR="000528C2">
              <w:rPr>
                <w:noProof/>
              </w:rPr>
              <w:t xml:space="preserve"> </w:t>
            </w:r>
          </w:p>
          <w:p w:rsidR="0032730D" w:rsidRPr="00D74768" w:rsidRDefault="000528C2">
            <w:pPr>
              <w:spacing w:line="256" w:lineRule="auto"/>
              <w:jc w:val="center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офіцера-випускника</w:t>
            </w:r>
            <w:r>
              <w:rPr>
                <w:noProof/>
              </w:rPr>
              <w:t xml:space="preserve"> </w:t>
            </w:r>
          </w:p>
        </w:tc>
        <w:tc>
          <w:tcPr>
            <w:tcW w:w="321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b/>
                <w:noProof/>
              </w:rPr>
              <w:t>Оцінка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в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балах</w:t>
            </w:r>
          </w:p>
        </w:tc>
      </w:tr>
      <w:tr w:rsidR="0032730D" w:rsidRPr="00D74768" w:rsidTr="0032730D">
        <w:trPr>
          <w:gridAfter w:val="1"/>
          <w:wAfter w:w="13" w:type="dxa"/>
          <w:trHeight w:val="96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256" w:lineRule="auto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2</w:t>
            </w: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256" w:lineRule="auto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3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256" w:lineRule="auto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4</w:t>
            </w: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256" w:lineRule="auto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5</w:t>
            </w: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192" w:lineRule="auto"/>
              <w:ind w:left="-108" w:right="260"/>
              <w:jc w:val="right"/>
              <w:rPr>
                <w:noProof/>
              </w:rPr>
            </w:pPr>
            <w:r w:rsidRPr="00D74768">
              <w:rPr>
                <w:b/>
                <w:noProof/>
              </w:rPr>
              <w:t>“</w:t>
            </w:r>
            <w:smartTag w:uri="urn:schemas-microsoft-com:office:smarttags" w:element="metricconverter">
              <w:smartTagPr>
                <w:attr w:name="ProductID" w:val="0”"/>
              </w:smartTagPr>
              <w:r w:rsidRPr="00D74768">
                <w:rPr>
                  <w:b/>
                  <w:noProof/>
                </w:rPr>
                <w:t>0”</w:t>
              </w:r>
            </w:smartTag>
          </w:p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ож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цінити</w:t>
            </w: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1.</w:t>
            </w: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b/>
                <w:noProof/>
              </w:rPr>
              <w:t>Правов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(</w:t>
            </w:r>
            <w:r w:rsidRPr="00D74768">
              <w:rPr>
                <w:b/>
                <w:i/>
                <w:noProof/>
              </w:rPr>
              <w:t>знання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та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виконання</w:t>
            </w:r>
            <w:r w:rsidRPr="00D74768">
              <w:rPr>
                <w:b/>
                <w:noProof/>
              </w:rPr>
              <w:t>)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но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риміналь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декс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щод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лочин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повідальн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их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но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іжнарод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гуманітар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ава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в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атут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брой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ил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країни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2.</w:t>
            </w: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b/>
                <w:noProof/>
              </w:rPr>
              <w:t>Організаційно-управлінськ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(</w:t>
            </w:r>
            <w:r w:rsidRPr="00D74768">
              <w:rPr>
                <w:b/>
                <w:i/>
                <w:noProof/>
              </w:rPr>
              <w:t>здатність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і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готовність</w:t>
            </w:r>
            <w:r w:rsidRPr="00D74768">
              <w:rPr>
                <w:b/>
                <w:noProof/>
              </w:rPr>
              <w:t>)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трим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а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стій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готовності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ланувати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рганіз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нтрол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всякденн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яльніст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в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правля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всякденно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яльніст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ере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порядкован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ержантськ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клад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3.</w:t>
            </w: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b/>
                <w:noProof/>
              </w:rPr>
              <w:t>Загальновійськові,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тактичн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(</w:t>
            </w:r>
            <w:r w:rsidRPr="00D74768">
              <w:rPr>
                <w:b/>
                <w:i/>
                <w:noProof/>
              </w:rPr>
              <w:t>здатність</w:t>
            </w:r>
            <w:r w:rsidRPr="00D74768">
              <w:rPr>
                <w:b/>
                <w:noProof/>
              </w:rPr>
              <w:t>)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ійсн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правля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о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ийм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ґрунтова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іш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кладн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становц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в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ес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відпрацьовувати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звітні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кументи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b/>
                <w:noProof/>
              </w:rPr>
            </w:pPr>
            <w:r w:rsidRPr="00D74768">
              <w:rPr>
                <w:b/>
                <w:noProof/>
              </w:rPr>
              <w:t>4.</w:t>
            </w: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b/>
                <w:noProof/>
              </w:rPr>
            </w:pPr>
            <w:r w:rsidRPr="00D74768">
              <w:rPr>
                <w:b/>
                <w:noProof/>
              </w:rPr>
              <w:t>Тактико-спеціальн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(здатність)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рганіз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ес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озвідк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рганіз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трим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ійк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в'язо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в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ійсн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ход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нженер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ход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lastRenderedPageBreak/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г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ійсн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ХБ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хист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д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ійсн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ход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опогеодезич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безпеч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є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рганіз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ход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П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аску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е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ійсн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ход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едич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безпеч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ж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рганіз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заємоді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ншим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ами</w:t>
            </w:r>
            <w:r w:rsidR="000528C2">
              <w:rPr>
                <w:noProof/>
              </w:rPr>
              <w:t xml:space="preserve"> 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5.</w:t>
            </w: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b/>
                <w:noProof/>
              </w:rPr>
              <w:t>Військово-технічн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(</w:t>
            </w:r>
            <w:r w:rsidRPr="00D74768">
              <w:rPr>
                <w:b/>
                <w:i/>
                <w:noProof/>
              </w:rPr>
              <w:t>знання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та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уміння</w:t>
            </w:r>
            <w:r w:rsidRPr="00D74768">
              <w:rPr>
                <w:b/>
                <w:noProof/>
              </w:rPr>
              <w:t>)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олоді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штатни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зброєння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о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ехнікою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рганіз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експлуатаці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зброє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ехні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обслугову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емонт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  <w:r w:rsidR="000528C2">
              <w:rPr>
                <w:noProof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6.</w:t>
            </w: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b/>
                <w:noProof/>
              </w:rPr>
              <w:t>Виховні,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методичн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(</w:t>
            </w:r>
            <w:r w:rsidRPr="00D74768">
              <w:rPr>
                <w:b/>
                <w:i/>
                <w:noProof/>
              </w:rPr>
              <w:t>здатність</w:t>
            </w:r>
            <w:r w:rsidRPr="00D74768">
              <w:rPr>
                <w:b/>
                <w:noProof/>
              </w:rPr>
              <w:t>)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х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легл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атріотиз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любо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атьківщини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х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обов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кла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міцн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порядкован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і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в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оди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ль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т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обови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кладо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порядкова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тримання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ход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езпеки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b/>
                <w:noProof/>
              </w:rPr>
              <w:t>7</w:t>
            </w:r>
            <w:r w:rsidRPr="00D74768">
              <w:rPr>
                <w:noProof/>
              </w:rPr>
              <w:t>.</w:t>
            </w: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b/>
                <w:noProof/>
              </w:rPr>
              <w:t>Лідерськ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якості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атніст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отиваці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обов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клад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спіш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ня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мі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ац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анді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в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обис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ованіст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ресостійкіст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тривалість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  <w:tr w:rsidR="0032730D" w:rsidRPr="00D74768" w:rsidTr="0032730D">
        <w:trPr>
          <w:gridAfter w:val="1"/>
          <w:wAfter w:w="13" w:type="dxa"/>
        </w:trPr>
        <w:tc>
          <w:tcPr>
            <w:tcW w:w="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г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швидк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еаг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изьк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мін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навчальній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становці</w:t>
            </w:r>
            <w:r w:rsidR="000528C2">
              <w:rPr>
                <w:noProof/>
              </w:rPr>
              <w:t xml:space="preserve"> </w:t>
            </w: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  <w:tc>
          <w:tcPr>
            <w:tcW w:w="10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</w:p>
        </w:tc>
      </w:tr>
    </w:tbl>
    <w:p w:rsidR="0032730D" w:rsidRPr="00D74768" w:rsidRDefault="0032730D" w:rsidP="0032730D">
      <w:pPr>
        <w:rPr>
          <w:noProof/>
          <w:vanish/>
        </w:rPr>
      </w:pPr>
    </w:p>
    <w:p w:rsidR="0032730D" w:rsidRPr="00D74768" w:rsidRDefault="0032730D" w:rsidP="0032730D">
      <w:pPr>
        <w:jc w:val="center"/>
        <w:rPr>
          <w:noProof/>
        </w:rPr>
      </w:pPr>
    </w:p>
    <w:p w:rsidR="0032730D" w:rsidRPr="00D74768" w:rsidRDefault="0032730D" w:rsidP="0032730D">
      <w:pPr>
        <w:jc w:val="center"/>
        <w:rPr>
          <w:noProof/>
        </w:rPr>
      </w:pPr>
    </w:p>
    <w:p w:rsidR="0032730D" w:rsidRPr="00D74768" w:rsidRDefault="0032730D" w:rsidP="0032730D">
      <w:pPr>
        <w:ind w:left="742" w:right="-427"/>
        <w:jc w:val="center"/>
        <w:rPr>
          <w:b/>
          <w:noProof/>
        </w:rPr>
      </w:pPr>
      <w:r w:rsidRPr="00D74768">
        <w:rPr>
          <w:b/>
          <w:noProof/>
        </w:rPr>
        <w:br/>
      </w:r>
    </w:p>
    <w:p w:rsidR="0032730D" w:rsidRPr="00D74768" w:rsidRDefault="0032730D" w:rsidP="0032730D">
      <w:pPr>
        <w:ind w:left="742" w:right="-427"/>
        <w:jc w:val="center"/>
        <w:rPr>
          <w:b/>
          <w:noProof/>
        </w:rPr>
      </w:pPr>
    </w:p>
    <w:p w:rsidR="0032730D" w:rsidRPr="00D74768" w:rsidRDefault="0032730D" w:rsidP="0032730D">
      <w:pPr>
        <w:ind w:left="742" w:right="-427"/>
        <w:jc w:val="center"/>
        <w:rPr>
          <w:b/>
          <w:noProof/>
        </w:rPr>
      </w:pPr>
    </w:p>
    <w:p w:rsidR="0032730D" w:rsidRPr="00D74768" w:rsidRDefault="0032730D" w:rsidP="0032730D">
      <w:pPr>
        <w:ind w:left="742" w:right="-427"/>
        <w:jc w:val="center"/>
        <w:rPr>
          <w:b/>
          <w:noProof/>
        </w:rPr>
      </w:pPr>
    </w:p>
    <w:p w:rsidR="0032730D" w:rsidRPr="00D74768" w:rsidRDefault="0032730D" w:rsidP="0032730D">
      <w:pPr>
        <w:ind w:left="742" w:right="-427"/>
        <w:jc w:val="center"/>
        <w:rPr>
          <w:b/>
          <w:noProof/>
        </w:rPr>
      </w:pPr>
    </w:p>
    <w:p w:rsidR="0032730D" w:rsidRPr="00D74768" w:rsidRDefault="0032730D" w:rsidP="0032730D">
      <w:pPr>
        <w:ind w:left="742" w:right="-427"/>
        <w:jc w:val="center"/>
        <w:rPr>
          <w:b/>
          <w:noProof/>
        </w:rPr>
      </w:pPr>
    </w:p>
    <w:p w:rsidR="0032730D" w:rsidRPr="00D74768" w:rsidRDefault="0032730D" w:rsidP="00683B6C">
      <w:pPr>
        <w:ind w:right="-427"/>
        <w:rPr>
          <w:b/>
          <w:noProof/>
        </w:rPr>
      </w:pPr>
    </w:p>
    <w:p w:rsidR="0032730D" w:rsidRPr="00D74768" w:rsidRDefault="0032730D" w:rsidP="0032730D">
      <w:pPr>
        <w:ind w:left="742" w:right="-427"/>
        <w:jc w:val="center"/>
        <w:rPr>
          <w:b/>
          <w:noProof/>
        </w:rPr>
      </w:pPr>
      <w:r w:rsidRPr="00D74768">
        <w:rPr>
          <w:b/>
          <w:noProof/>
        </w:rPr>
        <w:t>3.</w:t>
      </w:r>
      <w:r w:rsidR="000528C2">
        <w:rPr>
          <w:b/>
          <w:noProof/>
        </w:rPr>
        <w:t xml:space="preserve">  </w:t>
      </w:r>
      <w:r w:rsidRPr="00D74768">
        <w:rPr>
          <w:b/>
          <w:noProof/>
        </w:rPr>
        <w:t>Самооцінювання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ипускником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ВНЗ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т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НП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ЗВО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рівня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ласної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готовності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до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иконання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службових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обов’язків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н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посаді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призначення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з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період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проходження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офіцерської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служби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у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ійськах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(силах)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протягом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1-го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року</w:t>
      </w:r>
    </w:p>
    <w:p w:rsidR="0032730D" w:rsidRPr="00D74768" w:rsidRDefault="0032730D" w:rsidP="0032730D">
      <w:pPr>
        <w:ind w:left="826"/>
        <w:rPr>
          <w:b/>
          <w:noProof/>
        </w:rPr>
      </w:pPr>
    </w:p>
    <w:p w:rsidR="0032730D" w:rsidRPr="00D74768" w:rsidRDefault="0032730D" w:rsidP="0032730D">
      <w:pPr>
        <w:ind w:left="826"/>
        <w:rPr>
          <w:b/>
          <w:noProof/>
        </w:rPr>
      </w:pPr>
      <w:r w:rsidRPr="00D74768">
        <w:rPr>
          <w:b/>
          <w:noProof/>
        </w:rPr>
        <w:t>3.1.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Систем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оцінювання</w:t>
      </w:r>
    </w:p>
    <w:p w:rsidR="0032730D" w:rsidRPr="00D74768" w:rsidRDefault="0032730D" w:rsidP="0032730D">
      <w:pPr>
        <w:ind w:left="826"/>
        <w:rPr>
          <w:b/>
          <w:noProof/>
        </w:rPr>
      </w:pPr>
    </w:p>
    <w:tbl>
      <w:tblPr>
        <w:tblW w:w="9659" w:type="dxa"/>
        <w:tblInd w:w="-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59"/>
      </w:tblGrid>
      <w:tr w:rsidR="0032730D" w:rsidRPr="00D74768" w:rsidTr="0032730D">
        <w:trPr>
          <w:trHeight w:val="273"/>
        </w:trPr>
        <w:tc>
          <w:tcPr>
            <w:tcW w:w="9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right="38" w:firstLine="624"/>
              <w:jc w:val="both"/>
              <w:rPr>
                <w:noProof/>
              </w:rPr>
            </w:pPr>
            <w:r w:rsidRPr="00D74768">
              <w:rPr>
                <w:noProof/>
              </w:rPr>
              <w:t>Оціню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ів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формован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петентносте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фесійн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ажли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осте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пропонован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ійсн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’ятьм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ритеріям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шляхо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пису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знач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b/>
                <w:noProof/>
              </w:rPr>
              <w:t>“V”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жн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ядо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д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овпчик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b/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блиц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2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оцін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алах)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цьому:</w:t>
            </w:r>
          </w:p>
          <w:p w:rsidR="0032730D" w:rsidRPr="00D74768" w:rsidRDefault="0032730D">
            <w:pPr>
              <w:spacing w:line="256" w:lineRule="auto"/>
              <w:ind w:right="-427" w:firstLine="57"/>
              <w:jc w:val="both"/>
              <w:rPr>
                <w:noProof/>
              </w:rPr>
            </w:pPr>
            <w:r w:rsidRPr="00D74768">
              <w:rPr>
                <w:noProof/>
              </w:rPr>
              <w:t>оцін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b/>
                <w:noProof/>
              </w:rPr>
              <w:t>“</w:t>
            </w:r>
            <w:smartTag w:uri="urn:schemas-microsoft-com:office:smarttags" w:element="metricconverter">
              <w:smartTagPr>
                <w:attr w:name="ProductID" w:val="5”"/>
              </w:smartTagPr>
              <w:r w:rsidRPr="00D74768">
                <w:rPr>
                  <w:b/>
                  <w:noProof/>
                </w:rPr>
                <w:t>5”</w:t>
              </w:r>
            </w:smartTag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петентн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ості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щ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формова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вн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сязі;</w:t>
            </w:r>
          </w:p>
          <w:p w:rsidR="0032730D" w:rsidRPr="00D74768" w:rsidRDefault="0032730D">
            <w:pPr>
              <w:spacing w:line="256" w:lineRule="auto"/>
              <w:ind w:right="-427" w:firstLine="57"/>
              <w:jc w:val="both"/>
              <w:rPr>
                <w:noProof/>
              </w:rPr>
            </w:pPr>
            <w:r w:rsidRPr="00D74768">
              <w:rPr>
                <w:noProof/>
              </w:rPr>
              <w:t>оцін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b/>
                <w:noProof/>
              </w:rPr>
              <w:t>“</w:t>
            </w:r>
            <w:smartTag w:uri="urn:schemas-microsoft-com:office:smarttags" w:element="metricconverter">
              <w:smartTagPr>
                <w:attr w:name="ProductID" w:val="4”"/>
              </w:smartTagPr>
              <w:r w:rsidRPr="00D74768">
                <w:rPr>
                  <w:b/>
                  <w:noProof/>
                </w:rPr>
                <w:t>4”</w:t>
              </w:r>
            </w:smartTag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петентн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ості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щ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формова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статнь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івні;</w:t>
            </w:r>
          </w:p>
          <w:p w:rsidR="0032730D" w:rsidRPr="00D74768" w:rsidRDefault="0032730D">
            <w:pPr>
              <w:spacing w:line="256" w:lineRule="auto"/>
              <w:ind w:right="-427" w:firstLine="57"/>
              <w:jc w:val="both"/>
              <w:rPr>
                <w:noProof/>
              </w:rPr>
            </w:pPr>
            <w:r w:rsidRPr="00D74768">
              <w:rPr>
                <w:noProof/>
              </w:rPr>
              <w:t>оцін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b/>
                <w:noProof/>
              </w:rPr>
              <w:t>“</w:t>
            </w:r>
            <w:smartTag w:uri="urn:schemas-microsoft-com:office:smarttags" w:element="metricconverter">
              <w:smartTagPr>
                <w:attr w:name="ProductID" w:val="3”"/>
              </w:smartTagPr>
              <w:r w:rsidRPr="00D74768">
                <w:rPr>
                  <w:b/>
                  <w:noProof/>
                </w:rPr>
                <w:t>3”</w:t>
              </w:r>
            </w:smartTag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петентн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ості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щ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формова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довільн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івні;</w:t>
            </w:r>
          </w:p>
          <w:p w:rsidR="0032730D" w:rsidRPr="00D74768" w:rsidRDefault="0032730D">
            <w:pPr>
              <w:spacing w:line="256" w:lineRule="auto"/>
              <w:ind w:right="-427" w:firstLine="57"/>
              <w:jc w:val="both"/>
              <w:rPr>
                <w:noProof/>
              </w:rPr>
            </w:pPr>
            <w:r w:rsidRPr="00D74768">
              <w:rPr>
                <w:noProof/>
              </w:rPr>
              <w:t>оцін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b/>
                <w:noProof/>
              </w:rPr>
              <w:t>“</w:t>
            </w:r>
            <w:smartTag w:uri="urn:schemas-microsoft-com:office:smarttags" w:element="metricconverter">
              <w:smartTagPr>
                <w:attr w:name="ProductID" w:val="2”"/>
              </w:smartTagPr>
              <w:r w:rsidRPr="00D74768">
                <w:rPr>
                  <w:b/>
                  <w:noProof/>
                </w:rPr>
                <w:t>2”</w:t>
              </w:r>
            </w:smartTag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достатн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івен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формован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петентносте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остей;</w:t>
            </w:r>
          </w:p>
          <w:p w:rsidR="0032730D" w:rsidRPr="00D74768" w:rsidRDefault="0032730D">
            <w:pPr>
              <w:spacing w:line="256" w:lineRule="auto"/>
              <w:ind w:right="-427" w:firstLine="57"/>
              <w:jc w:val="both"/>
              <w:rPr>
                <w:noProof/>
                <w:sz w:val="28"/>
                <w:szCs w:val="28"/>
              </w:rPr>
            </w:pPr>
            <w:r w:rsidRPr="00D74768">
              <w:rPr>
                <w:noProof/>
              </w:rPr>
              <w:t>оцін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“</w:t>
            </w:r>
            <w:smartTag w:uri="urn:schemas-microsoft-com:office:smarttags" w:element="metricconverter">
              <w:smartTagPr>
                <w:attr w:name="ProductID" w:val="0”"/>
              </w:smartTagPr>
              <w:r w:rsidRPr="00D74768">
                <w:rPr>
                  <w:noProof/>
                </w:rPr>
                <w:t>0”</w:t>
              </w:r>
            </w:smartTag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петентн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формовані</w:t>
            </w:r>
            <w:r w:rsidRPr="00D74768">
              <w:rPr>
                <w:noProof/>
                <w:sz w:val="28"/>
                <w:szCs w:val="28"/>
              </w:rPr>
              <w:t>.</w:t>
            </w:r>
          </w:p>
          <w:p w:rsidR="0032730D" w:rsidRPr="00D74768" w:rsidRDefault="0032730D">
            <w:pPr>
              <w:spacing w:line="256" w:lineRule="auto"/>
              <w:ind w:firstLine="57"/>
              <w:jc w:val="both"/>
              <w:rPr>
                <w:noProof/>
              </w:rPr>
            </w:pP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падку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л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андир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труднюєтьс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ціни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івен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ов’язк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лужб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бойов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функцій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садови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изнач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наслідо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ев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ставин.</w:t>
            </w:r>
          </w:p>
          <w:p w:rsidR="0032730D" w:rsidRPr="00D74768" w:rsidRDefault="0032730D">
            <w:pPr>
              <w:spacing w:line="256" w:lineRule="auto"/>
              <w:ind w:firstLine="57"/>
              <w:jc w:val="both"/>
              <w:rPr>
                <w:noProof/>
              </w:rPr>
            </w:pPr>
          </w:p>
        </w:tc>
      </w:tr>
    </w:tbl>
    <w:p w:rsidR="0032730D" w:rsidRPr="00D74768" w:rsidRDefault="0032730D" w:rsidP="0032730D">
      <w:pPr>
        <w:ind w:left="742" w:right="-427" w:firstLine="567"/>
        <w:jc w:val="both"/>
        <w:rPr>
          <w:b/>
          <w:noProof/>
        </w:rPr>
      </w:pPr>
    </w:p>
    <w:p w:rsidR="0032730D" w:rsidRPr="00D74768" w:rsidRDefault="0032730D" w:rsidP="0032730D">
      <w:pPr>
        <w:ind w:left="854"/>
        <w:jc w:val="both"/>
        <w:rPr>
          <w:b/>
          <w:noProof/>
        </w:rPr>
      </w:pPr>
    </w:p>
    <w:p w:rsidR="0032730D" w:rsidRPr="00D74768" w:rsidRDefault="0032730D" w:rsidP="0032730D">
      <w:pPr>
        <w:ind w:left="854"/>
        <w:jc w:val="both"/>
        <w:rPr>
          <w:b/>
          <w:noProof/>
        </w:rPr>
      </w:pPr>
    </w:p>
    <w:p w:rsidR="0032730D" w:rsidRPr="00D74768" w:rsidRDefault="0032730D" w:rsidP="0032730D">
      <w:pPr>
        <w:ind w:left="854"/>
        <w:jc w:val="both"/>
        <w:rPr>
          <w:b/>
          <w:strike/>
          <w:noProof/>
        </w:rPr>
      </w:pPr>
      <w:r w:rsidRPr="00D74768">
        <w:rPr>
          <w:b/>
          <w:noProof/>
        </w:rPr>
        <w:t>3.2.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Самооцінк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ійськово-професійних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якостей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офіцером-випускником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з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результатами</w:t>
      </w:r>
      <w:r w:rsidR="000528C2">
        <w:rPr>
          <w:b/>
          <w:noProof/>
        </w:rPr>
        <w:t xml:space="preserve"> </w:t>
      </w:r>
      <w:r w:rsidRPr="00D74768">
        <w:rPr>
          <w:b/>
          <w:bCs/>
          <w:noProof/>
        </w:rPr>
        <w:t>службової</w:t>
      </w:r>
      <w:r w:rsidR="000528C2">
        <w:rPr>
          <w:b/>
          <w:bCs/>
          <w:noProof/>
        </w:rPr>
        <w:t xml:space="preserve"> </w:t>
      </w:r>
      <w:r w:rsidRPr="00D74768">
        <w:rPr>
          <w:b/>
          <w:bCs/>
          <w:noProof/>
        </w:rPr>
        <w:t>діяльності</w:t>
      </w:r>
    </w:p>
    <w:tbl>
      <w:tblPr>
        <w:tblW w:w="9672" w:type="dxa"/>
        <w:tblInd w:w="-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01"/>
        <w:gridCol w:w="6236"/>
        <w:gridCol w:w="488"/>
        <w:gridCol w:w="10"/>
        <w:gridCol w:w="479"/>
        <w:gridCol w:w="20"/>
        <w:gridCol w:w="469"/>
        <w:gridCol w:w="30"/>
        <w:gridCol w:w="459"/>
        <w:gridCol w:w="40"/>
        <w:gridCol w:w="840"/>
      </w:tblGrid>
      <w:tr w:rsidR="0032730D" w:rsidRPr="00D74768" w:rsidTr="0032730D">
        <w:tc>
          <w:tcPr>
            <w:tcW w:w="6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ind w:left="-223" w:right="-102"/>
              <w:jc w:val="center"/>
              <w:rPr>
                <w:noProof/>
              </w:rPr>
            </w:pPr>
            <w:r w:rsidRPr="00D74768">
              <w:rPr>
                <w:noProof/>
              </w:rPr>
              <w:t>№</w:t>
            </w:r>
          </w:p>
          <w:p w:rsidR="0032730D" w:rsidRPr="00D74768" w:rsidRDefault="0032730D">
            <w:pPr>
              <w:spacing w:line="256" w:lineRule="auto"/>
              <w:ind w:left="-223" w:right="-102"/>
              <w:jc w:val="center"/>
              <w:rPr>
                <w:noProof/>
              </w:rPr>
            </w:pPr>
            <w:r w:rsidRPr="00D74768">
              <w:rPr>
                <w:noProof/>
              </w:rPr>
              <w:t>з/п</w:t>
            </w: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tabs>
                <w:tab w:val="left" w:pos="4995"/>
              </w:tabs>
              <w:spacing w:line="192" w:lineRule="auto"/>
              <w:ind w:left="65" w:right="-427"/>
              <w:jc w:val="center"/>
              <w:rPr>
                <w:noProof/>
              </w:rPr>
            </w:pPr>
            <w:r w:rsidRPr="00D74768">
              <w:rPr>
                <w:b/>
                <w:noProof/>
              </w:rPr>
              <w:t>Професійн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важлив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якості</w:t>
            </w:r>
            <w:r w:rsidR="000528C2">
              <w:rPr>
                <w:b/>
                <w:noProof/>
                <w:spacing w:val="-10"/>
              </w:rPr>
              <w:t xml:space="preserve"> </w:t>
            </w:r>
            <w:r w:rsidRPr="00D74768">
              <w:rPr>
                <w:b/>
                <w:noProof/>
                <w:spacing w:val="-10"/>
              </w:rPr>
              <w:t>офіцера</w:t>
            </w:r>
          </w:p>
        </w:tc>
        <w:tc>
          <w:tcPr>
            <w:tcW w:w="2835" w:type="dxa"/>
            <w:gridSpan w:val="9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120" w:lineRule="auto"/>
              <w:ind w:left="-76" w:right="-427"/>
              <w:jc w:val="center"/>
              <w:rPr>
                <w:noProof/>
              </w:rPr>
            </w:pPr>
          </w:p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192" w:lineRule="auto"/>
              <w:ind w:left="-76" w:right="-427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Оцінка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в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балах</w:t>
            </w:r>
          </w:p>
        </w:tc>
      </w:tr>
      <w:tr w:rsidR="0032730D" w:rsidRPr="00D74768" w:rsidTr="0032730D">
        <w:trPr>
          <w:trHeight w:val="1418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9072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4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256" w:lineRule="auto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2</w:t>
            </w:r>
          </w:p>
        </w:tc>
        <w:tc>
          <w:tcPr>
            <w:tcW w:w="49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256" w:lineRule="auto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3</w:t>
            </w:r>
          </w:p>
        </w:tc>
        <w:tc>
          <w:tcPr>
            <w:tcW w:w="49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256" w:lineRule="auto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4</w:t>
            </w:r>
          </w:p>
        </w:tc>
        <w:tc>
          <w:tcPr>
            <w:tcW w:w="49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256" w:lineRule="auto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5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192" w:lineRule="auto"/>
              <w:ind w:left="-108" w:right="260"/>
              <w:jc w:val="right"/>
              <w:rPr>
                <w:noProof/>
              </w:rPr>
            </w:pPr>
            <w:r w:rsidRPr="00D74768">
              <w:rPr>
                <w:b/>
                <w:noProof/>
              </w:rPr>
              <w:t>“</w:t>
            </w:r>
            <w:smartTag w:uri="urn:schemas-microsoft-com:office:smarttags" w:element="metricconverter">
              <w:smartTagPr>
                <w:attr w:name="ProductID" w:val="0”"/>
              </w:smartTagPr>
              <w:r w:rsidRPr="00D74768">
                <w:rPr>
                  <w:b/>
                  <w:noProof/>
                </w:rPr>
                <w:t>0”</w:t>
              </w:r>
            </w:smartTag>
          </w:p>
          <w:p w:rsidR="0032730D" w:rsidRPr="00D74768" w:rsidRDefault="0032730D">
            <w:pPr>
              <w:tabs>
                <w:tab w:val="left" w:pos="3294"/>
                <w:tab w:val="left" w:pos="3470"/>
              </w:tabs>
              <w:spacing w:line="256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ож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цінити</w:t>
            </w:r>
          </w:p>
        </w:tc>
      </w:tr>
      <w:tr w:rsidR="0032730D" w:rsidRPr="00D74768" w:rsidTr="0032730D">
        <w:trPr>
          <w:trHeight w:val="263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ind w:left="-81" w:right="-105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1.</w:t>
            </w:r>
          </w:p>
        </w:tc>
        <w:tc>
          <w:tcPr>
            <w:tcW w:w="9072" w:type="dxa"/>
            <w:gridSpan w:val="10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rPr>
                <w:b/>
                <w:i/>
                <w:noProof/>
              </w:rPr>
            </w:pPr>
            <w:r w:rsidRPr="00D74768">
              <w:rPr>
                <w:b/>
                <w:noProof/>
              </w:rPr>
              <w:t>Правов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(</w:t>
            </w:r>
            <w:r w:rsidRPr="00D74768">
              <w:rPr>
                <w:b/>
                <w:i/>
                <w:noProof/>
              </w:rPr>
              <w:t>знання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та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виконання</w:t>
            </w:r>
            <w:r w:rsidRPr="00D74768">
              <w:rPr>
                <w:b/>
                <w:noProof/>
              </w:rPr>
              <w:t>)</w:t>
            </w: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-81" w:right="-427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  <w:spacing w:val="-10"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но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риміналь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декс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щод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лочин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повідальн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их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192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-1928" w:right="-104"/>
              <w:rPr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  <w:spacing w:val="-10"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но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іжнарод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гуманітар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ава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192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в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атут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брой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ил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країни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192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но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риміналь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декс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щод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лочин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повідальн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их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но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іжнарод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гуманітар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ава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ind w:left="-81" w:right="-105"/>
              <w:jc w:val="center"/>
              <w:rPr>
                <w:noProof/>
              </w:rPr>
            </w:pPr>
            <w:r w:rsidRPr="00D74768">
              <w:rPr>
                <w:b/>
                <w:noProof/>
              </w:rPr>
              <w:t>2</w:t>
            </w:r>
            <w:r w:rsidRPr="00D74768">
              <w:rPr>
                <w:b/>
                <w:i/>
                <w:noProof/>
              </w:rPr>
              <w:t>.</w:t>
            </w:r>
          </w:p>
        </w:tc>
        <w:tc>
          <w:tcPr>
            <w:tcW w:w="9072" w:type="dxa"/>
            <w:gridSpan w:val="10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rPr>
                <w:noProof/>
              </w:rPr>
            </w:pPr>
            <w:r w:rsidRPr="00D74768">
              <w:rPr>
                <w:b/>
                <w:noProof/>
              </w:rPr>
              <w:t>Організаційно-управлінськ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(</w:t>
            </w:r>
            <w:r w:rsidRPr="00D74768">
              <w:rPr>
                <w:b/>
                <w:i/>
                <w:noProof/>
              </w:rPr>
              <w:t>здатність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і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готовність</w:t>
            </w:r>
            <w:r w:rsidRPr="00D74768">
              <w:rPr>
                <w:b/>
                <w:noProof/>
              </w:rPr>
              <w:t>)</w:t>
            </w: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0528C2">
            <w:pPr>
              <w:spacing w:line="256" w:lineRule="auto"/>
              <w:ind w:left="742" w:right="-427"/>
              <w:jc w:val="center"/>
              <w:rPr>
                <w:noProof/>
              </w:rPr>
            </w:pPr>
            <w:r>
              <w:rPr>
                <w:noProof/>
              </w:rPr>
              <w:t xml:space="preserve">  </w:t>
            </w: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трим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а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стій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готовності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ланувати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рганіз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нтрол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всякденн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яльніст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-1928" w:right="-750"/>
              <w:rPr>
                <w:noProof/>
              </w:rPr>
            </w:pPr>
          </w:p>
        </w:tc>
      </w:tr>
      <w:tr w:rsidR="0032730D" w:rsidRPr="00D74768" w:rsidTr="0032730D">
        <w:trPr>
          <w:trHeight w:val="562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в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правля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всякденно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яльніст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ере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порядкован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ержантськ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клад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ind w:right="-156"/>
              <w:jc w:val="center"/>
              <w:rPr>
                <w:noProof/>
              </w:rPr>
            </w:pPr>
            <w:r w:rsidRPr="00D74768">
              <w:rPr>
                <w:b/>
                <w:noProof/>
              </w:rPr>
              <w:t>3</w:t>
            </w:r>
            <w:r w:rsidRPr="00D74768">
              <w:rPr>
                <w:b/>
                <w:i/>
                <w:noProof/>
              </w:rPr>
              <w:t>.</w:t>
            </w:r>
          </w:p>
        </w:tc>
        <w:tc>
          <w:tcPr>
            <w:tcW w:w="9072" w:type="dxa"/>
            <w:gridSpan w:val="10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rPr>
                <w:noProof/>
              </w:rPr>
            </w:pPr>
            <w:r w:rsidRPr="00D74768">
              <w:rPr>
                <w:b/>
                <w:noProof/>
              </w:rPr>
              <w:t>Загальновійськові,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тактичн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(</w:t>
            </w:r>
            <w:r w:rsidRPr="00D74768">
              <w:rPr>
                <w:b/>
                <w:i/>
                <w:noProof/>
              </w:rPr>
              <w:t>здатність</w:t>
            </w:r>
            <w:r w:rsidRPr="00D74768">
              <w:rPr>
                <w:b/>
                <w:noProof/>
              </w:rPr>
              <w:t>)</w:t>
            </w: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jc w:val="center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ійсн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правля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о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ийм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ґрунтова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іш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кладн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становц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</w:tr>
      <w:tr w:rsidR="0032730D" w:rsidRPr="00D74768" w:rsidTr="0032730D">
        <w:trPr>
          <w:trHeight w:val="369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в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ес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відпрацьовувати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звітні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кументи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noProof/>
              </w:rPr>
            </w:pPr>
          </w:p>
        </w:tc>
      </w:tr>
      <w:tr w:rsidR="0032730D" w:rsidRPr="00D74768" w:rsidTr="0032730D">
        <w:trPr>
          <w:trHeight w:val="386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ind w:right="-105"/>
              <w:jc w:val="center"/>
              <w:rPr>
                <w:b/>
                <w:noProof/>
              </w:rPr>
            </w:pPr>
            <w:r w:rsidRPr="00D74768">
              <w:rPr>
                <w:b/>
                <w:noProof/>
              </w:rPr>
              <w:t>4.</w:t>
            </w:r>
          </w:p>
        </w:tc>
        <w:tc>
          <w:tcPr>
            <w:tcW w:w="9072" w:type="dxa"/>
            <w:gridSpan w:val="10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rPr>
                <w:b/>
                <w:i/>
                <w:noProof/>
              </w:rPr>
            </w:pPr>
            <w:r w:rsidRPr="00D74768">
              <w:rPr>
                <w:b/>
                <w:noProof/>
              </w:rPr>
              <w:t>Тактико-спеціальн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(здатність)</w:t>
            </w: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jc w:val="center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рганіз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ес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озвідк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  <w:spacing w:val="-10"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рганіз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трим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ійк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в'язо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в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ійсн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ход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нженер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ход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309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г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ійсн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ХБ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хист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360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д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ійсн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ход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опогеодезич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безпеч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400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є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рганіз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ход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П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аску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360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е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ійсн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ход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едич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безпеч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273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ж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рганіз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заємоді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ншим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ами</w:t>
            </w:r>
            <w:r w:rsidR="000528C2">
              <w:rPr>
                <w:noProof/>
              </w:rPr>
              <w:t xml:space="preserve"> 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ind w:right="-104"/>
              <w:jc w:val="center"/>
              <w:rPr>
                <w:b/>
                <w:i/>
                <w:noProof/>
              </w:rPr>
            </w:pPr>
            <w:r w:rsidRPr="00D74768">
              <w:rPr>
                <w:b/>
                <w:noProof/>
              </w:rPr>
              <w:t>5</w:t>
            </w:r>
            <w:r w:rsidRPr="00D74768">
              <w:rPr>
                <w:b/>
                <w:i/>
                <w:noProof/>
              </w:rPr>
              <w:t>.</w:t>
            </w:r>
          </w:p>
        </w:tc>
        <w:tc>
          <w:tcPr>
            <w:tcW w:w="9072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rPr>
                <w:b/>
                <w:i/>
                <w:noProof/>
              </w:rPr>
            </w:pPr>
            <w:r w:rsidRPr="00D74768">
              <w:rPr>
                <w:b/>
                <w:noProof/>
              </w:rPr>
              <w:t>Військово-технічн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(</w:t>
            </w:r>
            <w:r w:rsidRPr="00D74768">
              <w:rPr>
                <w:b/>
                <w:i/>
                <w:noProof/>
              </w:rPr>
              <w:t>знання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та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уміння</w:t>
            </w:r>
            <w:r w:rsidRPr="00D74768">
              <w:rPr>
                <w:b/>
                <w:noProof/>
              </w:rPr>
              <w:t>)</w:t>
            </w: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jc w:val="center"/>
              <w:rPr>
                <w:noProof/>
              </w:rPr>
            </w:pPr>
          </w:p>
          <w:p w:rsidR="0032730D" w:rsidRPr="00D74768" w:rsidRDefault="0032730D">
            <w:pPr>
              <w:spacing w:line="256" w:lineRule="auto"/>
              <w:ind w:left="742" w:right="-427"/>
              <w:jc w:val="center"/>
              <w:rPr>
                <w:noProof/>
              </w:rPr>
            </w:pPr>
          </w:p>
          <w:p w:rsidR="0032730D" w:rsidRPr="00D74768" w:rsidRDefault="0032730D">
            <w:pPr>
              <w:spacing w:line="256" w:lineRule="auto"/>
              <w:ind w:left="742" w:right="-427"/>
              <w:jc w:val="center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олоді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штатни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зброєння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о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ехнікою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696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рганіз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експлуатаці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зброє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ехні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обслугову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емонт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спеціальних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еде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н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ь</w:t>
            </w:r>
            <w:r w:rsidR="000528C2">
              <w:rPr>
                <w:noProof/>
              </w:rPr>
              <w:t xml:space="preserve"> 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279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jc w:val="center"/>
              <w:rPr>
                <w:noProof/>
              </w:rPr>
            </w:pPr>
            <w:r w:rsidRPr="00D74768">
              <w:rPr>
                <w:b/>
                <w:noProof/>
              </w:rPr>
              <w:t>6</w:t>
            </w:r>
            <w:r w:rsidRPr="00D74768">
              <w:rPr>
                <w:b/>
                <w:i/>
                <w:noProof/>
              </w:rPr>
              <w:t>.</w:t>
            </w: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b/>
                <w:noProof/>
              </w:rPr>
            </w:pPr>
            <w:r w:rsidRPr="00D74768">
              <w:rPr>
                <w:b/>
                <w:noProof/>
              </w:rPr>
              <w:t>Виховні,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методичн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(</w:t>
            </w:r>
            <w:r w:rsidRPr="00D74768">
              <w:rPr>
                <w:b/>
                <w:i/>
                <w:noProof/>
              </w:rPr>
              <w:t>здатність</w:t>
            </w:r>
            <w:r w:rsidRPr="00D74768">
              <w:rPr>
                <w:b/>
                <w:noProof/>
              </w:rPr>
              <w:t>)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jc w:val="center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х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легл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атріотиз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любо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атьківщини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хов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обов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клад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міцн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порядкован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і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562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в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води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ль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т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обови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кладо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порядкова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розділ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тримання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ход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езпеки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414"/>
        </w:trPr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ind w:left="60" w:right="-104"/>
              <w:jc w:val="center"/>
              <w:rPr>
                <w:b/>
                <w:i/>
                <w:noProof/>
              </w:rPr>
            </w:pPr>
            <w:r w:rsidRPr="00D74768">
              <w:rPr>
                <w:b/>
                <w:noProof/>
              </w:rPr>
              <w:t>7</w:t>
            </w:r>
            <w:r w:rsidRPr="00D74768">
              <w:rPr>
                <w:b/>
                <w:i/>
                <w:noProof/>
              </w:rPr>
              <w:t>.</w:t>
            </w:r>
          </w:p>
        </w:tc>
        <w:tc>
          <w:tcPr>
            <w:tcW w:w="9072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rPr>
                <w:b/>
                <w:i/>
                <w:noProof/>
              </w:rPr>
            </w:pPr>
            <w:r w:rsidRPr="00D74768">
              <w:rPr>
                <w:b/>
                <w:noProof/>
              </w:rPr>
              <w:t>Лідерські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якості</w:t>
            </w: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jc w:val="center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датніст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отиваці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обов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клад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спіш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он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вдання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мі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ацю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анді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в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обис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ованість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ресостійкіст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тривалість</w:t>
            </w:r>
          </w:p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  <w:tr w:rsidR="0032730D" w:rsidRPr="00D74768" w:rsidTr="0032730D">
        <w:trPr>
          <w:trHeight w:val="67"/>
        </w:trPr>
        <w:tc>
          <w:tcPr>
            <w:tcW w:w="6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192" w:lineRule="auto"/>
              <w:ind w:left="65" w:right="-427"/>
              <w:jc w:val="both"/>
              <w:rPr>
                <w:noProof/>
              </w:rPr>
            </w:pPr>
            <w:r w:rsidRPr="00D74768">
              <w:rPr>
                <w:noProof/>
              </w:rPr>
              <w:t>г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швидк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еагув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изьк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мін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ойові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навчальній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бстановці</w:t>
            </w:r>
            <w:r w:rsidR="000528C2">
              <w:rPr>
                <w:noProof/>
              </w:rPr>
              <w:t xml:space="preserve"> 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4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  <w:tc>
          <w:tcPr>
            <w:tcW w:w="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ind w:left="742" w:right="-427"/>
              <w:rPr>
                <w:b/>
                <w:i/>
                <w:noProof/>
              </w:rPr>
            </w:pPr>
          </w:p>
        </w:tc>
      </w:tr>
    </w:tbl>
    <w:p w:rsidR="0032730D" w:rsidRPr="00D74768" w:rsidRDefault="0032730D" w:rsidP="0032730D">
      <w:pPr>
        <w:ind w:left="742" w:right="-427"/>
        <w:jc w:val="center"/>
        <w:rPr>
          <w:noProof/>
        </w:rPr>
      </w:pPr>
    </w:p>
    <w:p w:rsidR="0032730D" w:rsidRPr="00D74768" w:rsidRDefault="0032730D" w:rsidP="0032730D">
      <w:pPr>
        <w:ind w:left="851"/>
        <w:jc w:val="center"/>
        <w:rPr>
          <w:b/>
          <w:noProof/>
        </w:rPr>
      </w:pPr>
      <w:r w:rsidRPr="00D74768">
        <w:rPr>
          <w:b/>
          <w:noProof/>
        </w:rPr>
        <w:t>4.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Оцінк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икладання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навчальних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дисциплін,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які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формують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ійськово-професійні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т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ійськово-спеціальні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компетентності</w:t>
      </w:r>
      <w:r w:rsidR="000528C2">
        <w:rPr>
          <w:b/>
          <w:noProof/>
        </w:rPr>
        <w:t xml:space="preserve"> </w:t>
      </w:r>
    </w:p>
    <w:p w:rsidR="0032730D" w:rsidRPr="00D74768" w:rsidRDefault="0032730D" w:rsidP="0032730D">
      <w:pPr>
        <w:ind w:left="851"/>
        <w:jc w:val="center"/>
        <w:rPr>
          <w:b/>
          <w:noProof/>
        </w:rPr>
      </w:pPr>
    </w:p>
    <w:p w:rsidR="0032730D" w:rsidRPr="00D74768" w:rsidRDefault="0032730D" w:rsidP="0032730D">
      <w:pPr>
        <w:ind w:left="851"/>
        <w:jc w:val="both"/>
        <w:rPr>
          <w:b/>
          <w:noProof/>
        </w:rPr>
      </w:pPr>
      <w:r w:rsidRPr="00D74768">
        <w:rPr>
          <w:b/>
          <w:noProof/>
        </w:rPr>
        <w:t>4.1.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Систем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оцінювання</w:t>
      </w:r>
    </w:p>
    <w:p w:rsidR="0032730D" w:rsidRPr="00D74768" w:rsidRDefault="0032730D" w:rsidP="0032730D">
      <w:pPr>
        <w:ind w:left="851"/>
        <w:jc w:val="both"/>
        <w:rPr>
          <w:b/>
          <w:noProof/>
        </w:rPr>
      </w:pPr>
    </w:p>
    <w:tbl>
      <w:tblPr>
        <w:tblW w:w="9611" w:type="dxa"/>
        <w:tblInd w:w="-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11"/>
      </w:tblGrid>
      <w:tr w:rsidR="0032730D" w:rsidRPr="00D74768" w:rsidTr="0032730D">
        <w:tc>
          <w:tcPr>
            <w:tcW w:w="9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ind w:left="41" w:right="322" w:firstLine="695"/>
              <w:jc w:val="both"/>
              <w:rPr>
                <w:noProof/>
              </w:rPr>
            </w:pPr>
            <w:r w:rsidRPr="00D74768">
              <w:rPr>
                <w:noProof/>
              </w:rPr>
              <w:t>Оцінк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лад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ль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пропонован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знача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вом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групам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казник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рисніст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А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ожливим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долікам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ї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лад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Б).</w:t>
            </w:r>
            <w:r w:rsidR="000528C2">
              <w:rPr>
                <w:noProof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ind w:left="41" w:right="322" w:hanging="14"/>
              <w:jc w:val="both"/>
              <w:rPr>
                <w:noProof/>
              </w:rPr>
            </w:pPr>
            <w:r w:rsidRPr="00D74768">
              <w:rPr>
                <w:b/>
                <w:noProof/>
              </w:rPr>
              <w:t>А1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ль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максимально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корисна</w:t>
            </w:r>
            <w:r w:rsidRPr="00D74768">
              <w:rPr>
                <w:noProof/>
              </w:rPr>
              <w:t>;</w:t>
            </w:r>
          </w:p>
          <w:p w:rsidR="0032730D" w:rsidRPr="00D74768" w:rsidRDefault="0032730D">
            <w:pPr>
              <w:spacing w:line="256" w:lineRule="auto"/>
              <w:ind w:left="41" w:right="322" w:hanging="14"/>
              <w:jc w:val="both"/>
              <w:rPr>
                <w:noProof/>
              </w:rPr>
            </w:pPr>
            <w:r w:rsidRPr="00D74768">
              <w:rPr>
                <w:b/>
                <w:noProof/>
              </w:rPr>
              <w:t>А2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b/>
                <w:noProof/>
              </w:rPr>
              <w:t>–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noProof/>
              </w:rPr>
              <w:t>навчаль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достатньо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корисна</w:t>
            </w:r>
            <w:r w:rsidRPr="00D74768">
              <w:rPr>
                <w:noProof/>
              </w:rPr>
              <w:t>;</w:t>
            </w:r>
          </w:p>
          <w:p w:rsidR="0032730D" w:rsidRPr="00D74768" w:rsidRDefault="0032730D">
            <w:pPr>
              <w:spacing w:line="256" w:lineRule="auto"/>
              <w:ind w:left="41" w:right="322" w:hanging="14"/>
              <w:jc w:val="both"/>
              <w:rPr>
                <w:noProof/>
              </w:rPr>
            </w:pPr>
            <w:r w:rsidRPr="00D74768">
              <w:rPr>
                <w:b/>
                <w:noProof/>
              </w:rPr>
              <w:lastRenderedPageBreak/>
              <w:t>А3</w:t>
            </w:r>
            <w:r w:rsidR="000528C2">
              <w:rPr>
                <w:b/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ль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не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чинить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жодного</w:t>
            </w:r>
            <w:r w:rsidR="000528C2">
              <w:rPr>
                <w:b/>
                <w:i/>
                <w:noProof/>
              </w:rPr>
              <w:t xml:space="preserve"> </w:t>
            </w:r>
            <w:r w:rsidRPr="00D74768">
              <w:rPr>
                <w:b/>
                <w:i/>
                <w:noProof/>
              </w:rPr>
              <w:t>вплив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формуванн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повід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петентносте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фесійн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ажлив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остей</w:t>
            </w:r>
          </w:p>
          <w:p w:rsidR="0032730D" w:rsidRPr="00D74768" w:rsidRDefault="0032730D">
            <w:pPr>
              <w:spacing w:line="256" w:lineRule="auto"/>
              <w:ind w:left="41" w:right="322" w:hanging="14"/>
              <w:jc w:val="both"/>
              <w:rPr>
                <w:noProof/>
              </w:rPr>
            </w:pPr>
            <w:r w:rsidRPr="00D74768">
              <w:rPr>
                <w:noProof/>
              </w:rPr>
              <w:t>Можлив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долі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значаютьс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шляхо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пису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означк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b/>
                <w:noProof/>
              </w:rPr>
              <w:t>“V”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повідн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ядо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дног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і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товпчик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b/>
                <w:noProof/>
              </w:rPr>
              <w:t>Б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блиц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3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е:</w:t>
            </w:r>
            <w:r w:rsidR="000528C2">
              <w:rPr>
                <w:noProof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ind w:left="41" w:right="322" w:firstLine="567"/>
              <w:jc w:val="both"/>
              <w:rPr>
                <w:noProof/>
              </w:rPr>
            </w:pPr>
            <w:r w:rsidRPr="00D74768">
              <w:rPr>
                <w:b/>
                <w:noProof/>
              </w:rPr>
              <w:t>Б1.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достатнь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форму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петентност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ежа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повід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ль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и;</w:t>
            </w:r>
          </w:p>
          <w:p w:rsidR="0032730D" w:rsidRPr="00D74768" w:rsidRDefault="0032730D">
            <w:pPr>
              <w:spacing w:line="256" w:lineRule="auto"/>
              <w:ind w:left="41" w:right="322" w:firstLine="567"/>
              <w:jc w:val="both"/>
              <w:rPr>
                <w:noProof/>
              </w:rPr>
            </w:pPr>
            <w:r w:rsidRPr="00D74768">
              <w:rPr>
                <w:b/>
                <w:noProof/>
              </w:rPr>
              <w:t>Б2.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достатнь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еоретич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т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ціє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ль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и;</w:t>
            </w:r>
          </w:p>
          <w:p w:rsidR="0032730D" w:rsidRPr="00D74768" w:rsidRDefault="0032730D">
            <w:pPr>
              <w:spacing w:line="256" w:lineRule="auto"/>
              <w:ind w:left="41" w:right="322" w:firstLine="567"/>
              <w:jc w:val="both"/>
              <w:rPr>
                <w:noProof/>
              </w:rPr>
            </w:pPr>
            <w:r w:rsidRPr="00D74768">
              <w:rPr>
                <w:b/>
                <w:noProof/>
              </w:rPr>
              <w:t>Б3.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достатнь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</w:t>
            </w:r>
            <w:r w:rsidR="000528C2">
              <w:rPr>
                <w:noProof/>
              </w:rPr>
              <w:t xml:space="preserve">  </w:t>
            </w:r>
            <w:r w:rsidRPr="00D74768">
              <w:rPr>
                <w:noProof/>
              </w:rPr>
              <w:t>практичн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нятт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ціє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ль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и;</w:t>
            </w:r>
          </w:p>
          <w:p w:rsidR="0032730D" w:rsidRPr="00D74768" w:rsidRDefault="0032730D">
            <w:pPr>
              <w:spacing w:line="256" w:lineRule="auto"/>
              <w:ind w:left="41" w:right="322" w:firstLine="567"/>
              <w:jc w:val="both"/>
              <w:rPr>
                <w:noProof/>
              </w:rPr>
            </w:pPr>
            <w:r w:rsidRPr="00D74768">
              <w:rPr>
                <w:b/>
                <w:noProof/>
              </w:rPr>
              <w:t>Б4.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досконал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аб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сутня)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повід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льно-тренуваль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аза;</w:t>
            </w:r>
          </w:p>
          <w:p w:rsidR="0032730D" w:rsidRPr="00D74768" w:rsidRDefault="0032730D">
            <w:pPr>
              <w:spacing w:line="256" w:lineRule="auto"/>
              <w:ind w:left="41" w:right="180" w:firstLine="567"/>
              <w:jc w:val="both"/>
              <w:rPr>
                <w:noProof/>
              </w:rPr>
            </w:pPr>
            <w:r w:rsidRPr="00D74768">
              <w:rPr>
                <w:b/>
                <w:noProof/>
              </w:rPr>
              <w:t>Б5.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изький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рівен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лад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ціє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ль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и;</w:t>
            </w:r>
          </w:p>
          <w:p w:rsidR="0032730D" w:rsidRPr="00D74768" w:rsidRDefault="0032730D">
            <w:pPr>
              <w:spacing w:line="256" w:lineRule="auto"/>
              <w:ind w:left="41" w:right="180" w:firstLine="567"/>
              <w:jc w:val="both"/>
              <w:rPr>
                <w:noProof/>
              </w:rPr>
            </w:pPr>
            <w:r w:rsidRPr="00D74768">
              <w:rPr>
                <w:b/>
                <w:noProof/>
              </w:rPr>
              <w:t>Б6.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–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ль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а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клад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як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ало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б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прия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формуванн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значен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омпетентності,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загал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ключе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світню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рограму.</w:t>
            </w:r>
          </w:p>
        </w:tc>
      </w:tr>
    </w:tbl>
    <w:p w:rsidR="0032730D" w:rsidRPr="00D74768" w:rsidRDefault="0032730D" w:rsidP="0032730D">
      <w:pPr>
        <w:jc w:val="center"/>
        <w:rPr>
          <w:noProof/>
        </w:rPr>
      </w:pPr>
    </w:p>
    <w:p w:rsidR="0032730D" w:rsidRPr="00D74768" w:rsidRDefault="0032730D" w:rsidP="0032730D">
      <w:pPr>
        <w:ind w:left="11" w:right="-57"/>
        <w:jc w:val="center"/>
        <w:rPr>
          <w:b/>
          <w:bCs/>
          <w:noProof/>
        </w:rPr>
      </w:pPr>
      <w:r w:rsidRPr="00D74768">
        <w:rPr>
          <w:b/>
          <w:bCs/>
          <w:noProof/>
        </w:rPr>
        <w:br/>
      </w:r>
      <w:r w:rsidRPr="00D74768">
        <w:rPr>
          <w:b/>
          <w:bCs/>
          <w:noProof/>
        </w:rPr>
        <w:br/>
      </w:r>
      <w:r w:rsidRPr="00D74768">
        <w:rPr>
          <w:b/>
          <w:bCs/>
          <w:noProof/>
        </w:rPr>
        <w:br/>
      </w:r>
    </w:p>
    <w:p w:rsidR="0032730D" w:rsidRPr="00D74768" w:rsidRDefault="0032730D" w:rsidP="0032730D">
      <w:pPr>
        <w:ind w:left="11" w:right="-57"/>
        <w:jc w:val="center"/>
        <w:rPr>
          <w:b/>
          <w:noProof/>
        </w:rPr>
      </w:pPr>
      <w:r w:rsidRPr="00D74768">
        <w:rPr>
          <w:b/>
          <w:bCs/>
          <w:noProof/>
        </w:rPr>
        <w:t>4.2.</w:t>
      </w:r>
      <w:r w:rsidR="000528C2">
        <w:rPr>
          <w:b/>
          <w:bCs/>
          <w:noProof/>
        </w:rPr>
        <w:t xml:space="preserve"> </w:t>
      </w:r>
      <w:r w:rsidRPr="00D74768">
        <w:rPr>
          <w:b/>
          <w:bCs/>
          <w:noProof/>
        </w:rPr>
        <w:t>Перелік</w:t>
      </w:r>
      <w:r w:rsidR="000528C2">
        <w:rPr>
          <w:b/>
          <w:bCs/>
          <w:noProof/>
        </w:rPr>
        <w:t xml:space="preserve"> </w:t>
      </w:r>
      <w:r w:rsidRPr="00D74768">
        <w:rPr>
          <w:b/>
          <w:noProof/>
        </w:rPr>
        <w:t>компонент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освітньо-професійної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програми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(навчальні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дисципліни),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які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формують</w:t>
      </w:r>
      <w:r w:rsidR="000528C2">
        <w:rPr>
          <w:b/>
          <w:noProof/>
        </w:rPr>
        <w:t xml:space="preserve"> </w:t>
      </w:r>
      <w:r w:rsidR="000528C2">
        <w:rPr>
          <w:b/>
          <w:bCs/>
          <w:noProof/>
        </w:rPr>
        <w:t xml:space="preserve"> </w:t>
      </w:r>
      <w:r w:rsidRPr="00D74768">
        <w:rPr>
          <w:b/>
          <w:bCs/>
          <w:noProof/>
        </w:rPr>
        <w:t>військово-професійні</w:t>
      </w:r>
      <w:r w:rsidR="000528C2">
        <w:rPr>
          <w:b/>
          <w:bCs/>
          <w:noProof/>
        </w:rPr>
        <w:t xml:space="preserve"> </w:t>
      </w:r>
      <w:r w:rsidRPr="00D74768">
        <w:rPr>
          <w:b/>
          <w:bCs/>
          <w:noProof/>
        </w:rPr>
        <w:t>та</w:t>
      </w:r>
      <w:r w:rsidR="000528C2">
        <w:rPr>
          <w:b/>
          <w:bCs/>
          <w:noProof/>
        </w:rPr>
        <w:t xml:space="preserve"> </w:t>
      </w:r>
      <w:r w:rsidRPr="00D74768">
        <w:rPr>
          <w:b/>
          <w:bCs/>
          <w:noProof/>
        </w:rPr>
        <w:t>військово-спеціальні</w:t>
      </w:r>
      <w:r w:rsidR="000528C2">
        <w:rPr>
          <w:b/>
          <w:bCs/>
          <w:noProof/>
        </w:rPr>
        <w:t xml:space="preserve"> </w:t>
      </w:r>
      <w:r w:rsidRPr="00D74768">
        <w:rPr>
          <w:b/>
          <w:bCs/>
          <w:noProof/>
        </w:rPr>
        <w:t>компетентності</w:t>
      </w:r>
      <w:r w:rsidR="000528C2">
        <w:rPr>
          <w:b/>
          <w:bCs/>
          <w:noProof/>
        </w:rPr>
        <w:t xml:space="preserve"> </w:t>
      </w:r>
      <w:r w:rsidRPr="00D74768">
        <w:rPr>
          <w:b/>
          <w:bCs/>
          <w:noProof/>
        </w:rPr>
        <w:t>випускника</w:t>
      </w:r>
    </w:p>
    <w:p w:rsidR="0032730D" w:rsidRPr="00D74768" w:rsidRDefault="0032730D" w:rsidP="0032730D">
      <w:pPr>
        <w:rPr>
          <w:noProof/>
        </w:rPr>
      </w:pPr>
    </w:p>
    <w:tbl>
      <w:tblPr>
        <w:tblW w:w="9600" w:type="dxa"/>
        <w:tblInd w:w="-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76"/>
        <w:gridCol w:w="99"/>
        <w:gridCol w:w="4489"/>
        <w:gridCol w:w="1200"/>
        <w:gridCol w:w="362"/>
        <w:gridCol w:w="39"/>
        <w:gridCol w:w="323"/>
        <w:gridCol w:w="79"/>
        <w:gridCol w:w="277"/>
        <w:gridCol w:w="6"/>
        <w:gridCol w:w="119"/>
        <w:gridCol w:w="235"/>
        <w:gridCol w:w="167"/>
        <w:gridCol w:w="193"/>
        <w:gridCol w:w="208"/>
        <w:gridCol w:w="152"/>
        <w:gridCol w:w="250"/>
        <w:gridCol w:w="230"/>
        <w:gridCol w:w="172"/>
        <w:gridCol w:w="298"/>
        <w:gridCol w:w="104"/>
        <w:gridCol w:w="222"/>
      </w:tblGrid>
      <w:tr w:rsidR="0032730D" w:rsidRPr="00D74768" w:rsidTr="0032730D">
        <w:trPr>
          <w:trHeight w:val="773"/>
        </w:trPr>
        <w:tc>
          <w:tcPr>
            <w:tcW w:w="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01" w:right="-57"/>
              <w:jc w:val="center"/>
              <w:rPr>
                <w:noProof/>
              </w:rPr>
            </w:pPr>
          </w:p>
          <w:p w:rsidR="0032730D" w:rsidRPr="00D74768" w:rsidRDefault="0032730D">
            <w:pPr>
              <w:spacing w:line="256" w:lineRule="auto"/>
              <w:jc w:val="center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№</w:t>
            </w:r>
          </w:p>
          <w:p w:rsidR="0032730D" w:rsidRPr="00D74768" w:rsidRDefault="0032730D">
            <w:pPr>
              <w:spacing w:line="256" w:lineRule="auto"/>
              <w:ind w:right="-57"/>
              <w:jc w:val="center"/>
              <w:rPr>
                <w:noProof/>
              </w:rPr>
            </w:pPr>
            <w:r w:rsidRPr="00D74768">
              <w:rPr>
                <w:noProof/>
                <w:lang w:eastAsia="ar-SA"/>
              </w:rPr>
              <w:t>з/п</w:t>
            </w:r>
          </w:p>
        </w:tc>
        <w:tc>
          <w:tcPr>
            <w:tcW w:w="45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11" w:right="-57"/>
              <w:jc w:val="center"/>
              <w:rPr>
                <w:noProof/>
              </w:rPr>
            </w:pPr>
            <w:r w:rsidRPr="00D74768">
              <w:rPr>
                <w:noProof/>
              </w:rPr>
              <w:t>Перелік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авчаль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дисциплін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right="-57"/>
              <w:rPr>
                <w:noProof/>
              </w:rPr>
            </w:pPr>
            <w:r w:rsidRPr="00D74768">
              <w:rPr>
                <w:noProof/>
              </w:rPr>
              <w:t>Кількість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кредитів</w:t>
            </w:r>
          </w:p>
        </w:tc>
        <w:tc>
          <w:tcPr>
            <w:tcW w:w="10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192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Корисності</w:t>
            </w:r>
          </w:p>
        </w:tc>
        <w:tc>
          <w:tcPr>
            <w:tcW w:w="2356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192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Можлив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недоліки</w:t>
            </w:r>
          </w:p>
        </w:tc>
      </w:tr>
      <w:tr w:rsidR="0032730D" w:rsidRPr="00D74768" w:rsidTr="0032730D">
        <w:trPr>
          <w:trHeight w:val="300"/>
        </w:trPr>
        <w:tc>
          <w:tcPr>
            <w:tcW w:w="496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-57" w:right="-57"/>
              <w:jc w:val="center"/>
              <w:rPr>
                <w:noProof/>
              </w:rPr>
            </w:pPr>
            <w:r w:rsidRPr="00D74768">
              <w:rPr>
                <w:noProof/>
              </w:rPr>
              <w:t>1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-57" w:right="-57"/>
              <w:jc w:val="center"/>
              <w:rPr>
                <w:noProof/>
              </w:rPr>
            </w:pPr>
            <w:r w:rsidRPr="00D74768">
              <w:rPr>
                <w:noProof/>
              </w:rPr>
              <w:t>2</w:t>
            </w:r>
          </w:p>
        </w:tc>
        <w:tc>
          <w:tcPr>
            <w:tcW w:w="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192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А1</w:t>
            </w:r>
          </w:p>
        </w:tc>
        <w:tc>
          <w:tcPr>
            <w:tcW w:w="3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192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А2</w:t>
            </w:r>
          </w:p>
        </w:tc>
        <w:tc>
          <w:tcPr>
            <w:tcW w:w="36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192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А3</w:t>
            </w:r>
          </w:p>
        </w:tc>
        <w:tc>
          <w:tcPr>
            <w:tcW w:w="3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192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Б1</w:t>
            </w:r>
          </w:p>
        </w:tc>
        <w:tc>
          <w:tcPr>
            <w:tcW w:w="3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192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Б2</w:t>
            </w:r>
          </w:p>
        </w:tc>
        <w:tc>
          <w:tcPr>
            <w:tcW w:w="3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192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Б3</w:t>
            </w:r>
          </w:p>
        </w:tc>
        <w:tc>
          <w:tcPr>
            <w:tcW w:w="4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192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Б4</w:t>
            </w:r>
          </w:p>
        </w:tc>
        <w:tc>
          <w:tcPr>
            <w:tcW w:w="4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192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Б5</w:t>
            </w:r>
          </w:p>
        </w:tc>
        <w:tc>
          <w:tcPr>
            <w:tcW w:w="32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192" w:lineRule="auto"/>
              <w:jc w:val="center"/>
              <w:rPr>
                <w:noProof/>
              </w:rPr>
            </w:pPr>
            <w:r w:rsidRPr="00D74768">
              <w:rPr>
                <w:noProof/>
              </w:rPr>
              <w:t>Б6</w:t>
            </w:r>
          </w:p>
        </w:tc>
      </w:tr>
      <w:tr w:rsidR="0032730D" w:rsidRPr="00D74768" w:rsidTr="0032730D">
        <w:trPr>
          <w:trHeight w:val="20"/>
        </w:trPr>
        <w:tc>
          <w:tcPr>
            <w:tcW w:w="9597" w:type="dxa"/>
            <w:gridSpan w:val="2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pStyle w:val="a3"/>
              <w:spacing w:line="256" w:lineRule="auto"/>
              <w:ind w:right="120"/>
              <w:jc w:val="center"/>
              <w:rPr>
                <w:b/>
                <w:bCs/>
                <w:noProof/>
              </w:rPr>
            </w:pPr>
            <w:r w:rsidRPr="00D74768">
              <w:rPr>
                <w:b/>
                <w:bCs/>
                <w:noProof/>
              </w:rPr>
              <w:t>Перелік</w:t>
            </w:r>
            <w:r w:rsidR="000528C2">
              <w:rPr>
                <w:b/>
                <w:bCs/>
                <w:noProof/>
              </w:rPr>
              <w:t xml:space="preserve"> </w:t>
            </w:r>
            <w:r w:rsidRPr="00D74768">
              <w:rPr>
                <w:b/>
                <w:bCs/>
                <w:noProof/>
              </w:rPr>
              <w:t>навчальних</w:t>
            </w:r>
            <w:r w:rsidR="000528C2">
              <w:rPr>
                <w:b/>
                <w:bCs/>
                <w:noProof/>
              </w:rPr>
              <w:t xml:space="preserve"> </w:t>
            </w:r>
            <w:r w:rsidRPr="00D74768">
              <w:rPr>
                <w:b/>
                <w:bCs/>
                <w:noProof/>
              </w:rPr>
              <w:t>дисциплін</w:t>
            </w:r>
            <w:r w:rsidR="000528C2">
              <w:rPr>
                <w:b/>
                <w:bCs/>
                <w:noProof/>
              </w:rPr>
              <w:t xml:space="preserve"> </w:t>
            </w:r>
            <w:r w:rsidRPr="00D74768">
              <w:rPr>
                <w:b/>
                <w:bCs/>
                <w:noProof/>
              </w:rPr>
              <w:t>військово-професійного</w:t>
            </w:r>
            <w:r w:rsidR="000528C2">
              <w:rPr>
                <w:b/>
                <w:bCs/>
                <w:noProof/>
              </w:rPr>
              <w:t xml:space="preserve"> </w:t>
            </w:r>
            <w:r w:rsidRPr="00D74768">
              <w:rPr>
                <w:b/>
                <w:bCs/>
                <w:noProof/>
              </w:rPr>
              <w:t>спрямування</w:t>
            </w:r>
          </w:p>
          <w:p w:rsidR="0032730D" w:rsidRPr="00D74768" w:rsidRDefault="0032730D">
            <w:pPr>
              <w:pStyle w:val="a3"/>
              <w:spacing w:line="256" w:lineRule="auto"/>
              <w:ind w:right="120"/>
              <w:jc w:val="center"/>
              <w:rPr>
                <w:noProof/>
              </w:rPr>
            </w:pPr>
            <w:r w:rsidRPr="00D74768">
              <w:rPr>
                <w:b/>
                <w:bCs/>
                <w:noProof/>
              </w:rPr>
              <w:t>програми</w:t>
            </w:r>
            <w:r w:rsidR="000528C2">
              <w:rPr>
                <w:b/>
                <w:bCs/>
                <w:noProof/>
              </w:rPr>
              <w:t xml:space="preserve"> </w:t>
            </w:r>
            <w:r w:rsidRPr="00D74768">
              <w:rPr>
                <w:b/>
                <w:bCs/>
                <w:noProof/>
              </w:rPr>
              <w:t>базової</w:t>
            </w:r>
            <w:r w:rsidR="000528C2">
              <w:rPr>
                <w:b/>
                <w:bCs/>
                <w:noProof/>
              </w:rPr>
              <w:t xml:space="preserve"> </w:t>
            </w:r>
            <w:r w:rsidRPr="00D74768">
              <w:rPr>
                <w:b/>
                <w:bCs/>
                <w:noProof/>
              </w:rPr>
              <w:t>підготовки</w:t>
            </w: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1.</w:t>
            </w:r>
          </w:p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Морально-психологічне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забезпечення</w:t>
            </w:r>
            <w:r w:rsidR="000528C2">
              <w:rPr>
                <w:noProof/>
                <w:lang w:eastAsia="ar-SA"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підготовки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застосування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Збройних</w:t>
            </w:r>
            <w:r w:rsidR="000528C2">
              <w:rPr>
                <w:noProof/>
                <w:lang w:eastAsia="ar-SA"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  <w:lang w:eastAsia="ar-SA"/>
              </w:rPr>
              <w:t>Сил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України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2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2.</w:t>
            </w: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  <w:lang w:eastAsia="ar-SA"/>
              </w:rPr>
              <w:t>3агальн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актика</w:t>
            </w:r>
            <w:r w:rsidR="000528C2">
              <w:rPr>
                <w:noProof/>
                <w:lang w:eastAsia="ar-SA"/>
              </w:rPr>
              <w:t xml:space="preserve">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5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3.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Основи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військового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управління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(у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ому</w:t>
            </w:r>
            <w:r w:rsidR="000528C2">
              <w:rPr>
                <w:noProof/>
                <w:lang w:eastAsia="ar-SA"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  <w:lang w:eastAsia="ar-SA"/>
              </w:rPr>
              <w:t>числі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штабні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процедури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НАТО)</w:t>
            </w:r>
            <w:r w:rsidR="000528C2">
              <w:rPr>
                <w:noProof/>
                <w:lang w:eastAsia="ar-SA"/>
              </w:rPr>
              <w:t xml:space="preserve">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4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4.</w:t>
            </w:r>
          </w:p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</w:p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</w:p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Управління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повсякденною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діяльністю</w:t>
            </w:r>
            <w:r w:rsidR="000528C2">
              <w:rPr>
                <w:noProof/>
                <w:lang w:eastAsia="ar-SA"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підрозділів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(у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ому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числі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охорона</w:t>
            </w:r>
            <w:r w:rsidR="000528C2">
              <w:rPr>
                <w:noProof/>
                <w:lang w:eastAsia="ar-SA"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державної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аємниці,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безпека</w:t>
            </w:r>
            <w:r w:rsidR="000528C2">
              <w:rPr>
                <w:noProof/>
                <w:lang w:eastAsia="ar-SA"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життєдіяльності,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основи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охорони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праці,</w:t>
            </w:r>
            <w:r w:rsidR="000528C2">
              <w:rPr>
                <w:noProof/>
                <w:lang w:eastAsia="ar-SA"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  <w:lang w:eastAsia="ar-SA"/>
              </w:rPr>
              <w:t>безпек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військової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діяльності)</w:t>
            </w:r>
            <w:r w:rsidR="000528C2">
              <w:rPr>
                <w:noProof/>
                <w:lang w:eastAsia="ar-SA"/>
              </w:rPr>
              <w:t xml:space="preserve"> 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4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5.</w:t>
            </w:r>
          </w:p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Радіаційний,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хімічний,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біологічний</w:t>
            </w:r>
            <w:r w:rsidR="000528C2">
              <w:rPr>
                <w:noProof/>
                <w:lang w:eastAsia="ar-SA"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захист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підрозділів</w:t>
            </w:r>
            <w:r w:rsidR="000528C2">
              <w:rPr>
                <w:noProof/>
                <w:lang w:eastAsia="ar-SA"/>
              </w:rPr>
              <w:t xml:space="preserve">   </w:t>
            </w:r>
            <w:r w:rsidRPr="00D74768">
              <w:rPr>
                <w:noProof/>
                <w:lang w:eastAsia="ar-SA"/>
              </w:rPr>
              <w:t>(у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ому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числі</w:t>
            </w:r>
            <w:r w:rsidR="000528C2">
              <w:rPr>
                <w:noProof/>
                <w:lang w:eastAsia="ar-SA"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  <w:lang w:eastAsia="ar-SA"/>
              </w:rPr>
              <w:t>екологія)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3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6.</w:t>
            </w: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  <w:lang w:eastAsia="ar-SA"/>
              </w:rPr>
              <w:t>Військов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опографія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3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7.</w:t>
            </w: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  <w:lang w:eastAsia="ar-SA"/>
              </w:rPr>
              <w:t>Інженерн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підготовк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3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8.</w:t>
            </w: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  <w:lang w:eastAsia="ar-SA"/>
              </w:rPr>
              <w:t>Організація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військового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зв’язку,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2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9.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Бойов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истем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ижи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оїнів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у</w:t>
            </w:r>
            <w:r w:rsidR="000528C2">
              <w:rPr>
                <w:noProof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т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ислі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ктичн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медицина)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2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10.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Статут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бройних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Сил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України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їх</w:t>
            </w:r>
            <w:r w:rsidR="000528C2">
              <w:rPr>
                <w:noProof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практичне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астосування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(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тому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ислі</w:t>
            </w:r>
            <w:r w:rsidR="000528C2">
              <w:rPr>
                <w:noProof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t>стройова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підготовка)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3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</w:rPr>
              <w:lastRenderedPageBreak/>
              <w:t>11.</w:t>
            </w: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  <w:lang w:eastAsia="ar-SA"/>
              </w:rPr>
              <w:t>Стрілецьк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зброя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вогнев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підготовк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3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12.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Фізичне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виховання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спеціальн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фізична</w:t>
            </w:r>
            <w:r w:rsidR="000528C2">
              <w:rPr>
                <w:noProof/>
                <w:lang w:eastAsia="ar-SA"/>
              </w:rPr>
              <w:t xml:space="preserve"> 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  <w:lang w:eastAsia="ar-SA"/>
              </w:rPr>
              <w:t>підготовк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9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13.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jc w:val="both"/>
              <w:rPr>
                <w:b/>
                <w:bCs/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Іноземн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мова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  <w:lang w:eastAsia="ar-SA"/>
              </w:rPr>
              <w:t>(загальний,</w:t>
            </w:r>
            <w:r w:rsidR="000528C2">
              <w:rPr>
                <w:b/>
                <w:bCs/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загальновійськовий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а</w:t>
            </w:r>
            <w:r w:rsidR="000528C2">
              <w:rPr>
                <w:b/>
                <w:bCs/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спеціальний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курс)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20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14.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  <w:lang w:eastAsia="ar-SA"/>
              </w:rPr>
              <w:t>Правознавство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(у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ому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числі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основи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військового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законодавств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міжнародне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гуманітарне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право,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морське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право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для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спеціальностей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підготовки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військових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фахівців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морського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профілю)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2,5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  <w:tr w:rsidR="0032730D" w:rsidRPr="00D74768" w:rsidTr="0032730D">
        <w:trPr>
          <w:trHeight w:val="20"/>
        </w:trPr>
        <w:tc>
          <w:tcPr>
            <w:tcW w:w="4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>
            <w:pPr>
              <w:spacing w:line="256" w:lineRule="auto"/>
              <w:rPr>
                <w:noProof/>
                <w:lang w:eastAsia="ar-SA"/>
              </w:rPr>
            </w:pPr>
            <w:r w:rsidRPr="00D74768">
              <w:rPr>
                <w:noProof/>
                <w:lang w:eastAsia="ar-SA"/>
              </w:rPr>
              <w:t>15.</w:t>
            </w:r>
          </w:p>
          <w:p w:rsidR="0032730D" w:rsidRPr="00D74768" w:rsidRDefault="0032730D">
            <w:pPr>
              <w:spacing w:line="256" w:lineRule="auto"/>
              <w:rPr>
                <w:noProof/>
              </w:rPr>
            </w:pPr>
          </w:p>
        </w:tc>
        <w:tc>
          <w:tcPr>
            <w:tcW w:w="4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2730D" w:rsidRPr="00D74768" w:rsidRDefault="0032730D">
            <w:pPr>
              <w:spacing w:line="256" w:lineRule="auto"/>
              <w:rPr>
                <w:noProof/>
              </w:rPr>
            </w:pPr>
            <w:r w:rsidRPr="00D74768">
              <w:rPr>
                <w:noProof/>
                <w:lang w:eastAsia="ar-SA"/>
              </w:rPr>
              <w:t>Військов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педагогік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а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психологія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(у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тому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числі</w:t>
            </w:r>
            <w:r w:rsidR="000528C2">
              <w:rPr>
                <w:noProof/>
                <w:lang w:eastAsia="ar-SA"/>
              </w:rPr>
              <w:t xml:space="preserve"> </w:t>
            </w:r>
            <w:r w:rsidRPr="00D74768">
              <w:rPr>
                <w:noProof/>
                <w:lang w:eastAsia="ar-SA"/>
              </w:rPr>
              <w:t>лідерство)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2730D" w:rsidRPr="00D74768" w:rsidRDefault="0032730D">
            <w:pPr>
              <w:spacing w:line="256" w:lineRule="auto"/>
              <w:ind w:left="49" w:right="116"/>
              <w:jc w:val="center"/>
              <w:rPr>
                <w:noProof/>
              </w:rPr>
            </w:pPr>
            <w:r w:rsidRPr="00D74768">
              <w:rPr>
                <w:noProof/>
              </w:rPr>
              <w:t>2</w:t>
            </w: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730D" w:rsidRPr="00D74768" w:rsidRDefault="0032730D">
            <w:pPr>
              <w:spacing w:line="256" w:lineRule="auto"/>
              <w:ind w:left="49" w:right="116"/>
              <w:rPr>
                <w:noProof/>
              </w:rPr>
            </w:pPr>
          </w:p>
        </w:tc>
      </w:tr>
    </w:tbl>
    <w:p w:rsidR="0032730D" w:rsidRPr="00D74768" w:rsidRDefault="0032730D" w:rsidP="0032730D">
      <w:pPr>
        <w:ind w:left="1276"/>
        <w:jc w:val="center"/>
        <w:rPr>
          <w:b/>
          <w:noProof/>
        </w:rPr>
      </w:pPr>
    </w:p>
    <w:p w:rsidR="0032730D" w:rsidRPr="00D74768" w:rsidRDefault="0032730D" w:rsidP="0032730D">
      <w:pPr>
        <w:ind w:left="1276"/>
        <w:jc w:val="center"/>
        <w:rPr>
          <w:b/>
          <w:noProof/>
        </w:rPr>
      </w:pPr>
    </w:p>
    <w:p w:rsidR="0032730D" w:rsidRPr="00D74768" w:rsidRDefault="0032730D" w:rsidP="0032730D">
      <w:pPr>
        <w:ind w:left="1276"/>
        <w:jc w:val="center"/>
        <w:rPr>
          <w:b/>
          <w:noProof/>
        </w:rPr>
      </w:pPr>
    </w:p>
    <w:p w:rsidR="0032730D" w:rsidRPr="00D74768" w:rsidRDefault="0032730D" w:rsidP="0032730D">
      <w:pPr>
        <w:ind w:left="1276"/>
        <w:jc w:val="center"/>
        <w:rPr>
          <w:b/>
          <w:noProof/>
        </w:rPr>
      </w:pPr>
    </w:p>
    <w:p w:rsidR="0032730D" w:rsidRPr="00D74768" w:rsidRDefault="0032730D" w:rsidP="0032730D">
      <w:pPr>
        <w:ind w:left="1276"/>
        <w:jc w:val="center"/>
        <w:rPr>
          <w:b/>
          <w:noProof/>
        </w:rPr>
      </w:pPr>
      <w:r w:rsidRPr="00D74768">
        <w:rPr>
          <w:b/>
          <w:noProof/>
        </w:rPr>
        <w:t>5.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Рішення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безпосереднього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начальника,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командир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ійськової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частини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та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ознайомлення</w:t>
      </w:r>
      <w:r w:rsidR="000528C2">
        <w:rPr>
          <w:b/>
          <w:noProof/>
        </w:rPr>
        <w:t xml:space="preserve"> </w:t>
      </w:r>
      <w:r w:rsidRPr="00D74768">
        <w:rPr>
          <w:b/>
          <w:noProof/>
        </w:rPr>
        <w:t>випускника</w:t>
      </w:r>
    </w:p>
    <w:p w:rsidR="0032730D" w:rsidRPr="00D74768" w:rsidRDefault="0032730D" w:rsidP="0032730D">
      <w:pPr>
        <w:ind w:left="1276"/>
        <w:jc w:val="center"/>
        <w:rPr>
          <w:b/>
          <w:noProof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39"/>
      </w:tblGrid>
      <w:tr w:rsidR="0032730D" w:rsidRPr="00D74768" w:rsidTr="0032730D">
        <w:trPr>
          <w:trHeight w:val="715"/>
        </w:trPr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Безпосередній</w:t>
            </w:r>
            <w:r w:rsidR="000528C2">
              <w:rPr>
                <w:noProof/>
              </w:rPr>
              <w:t xml:space="preserve"> </w:t>
            </w: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командир_______________________________________________________________</w:t>
            </w:r>
          </w:p>
          <w:p w:rsidR="0032730D" w:rsidRPr="00D74768" w:rsidRDefault="000528C2" w:rsidP="00E0570B">
            <w:pPr>
              <w:pStyle w:val="af2"/>
              <w:rPr>
                <w:noProof/>
              </w:rPr>
            </w:pPr>
            <w:r>
              <w:rPr>
                <w:noProof/>
              </w:rPr>
              <w:t xml:space="preserve">                                           </w:t>
            </w:r>
            <w:r w:rsidR="0032730D" w:rsidRPr="00D74768">
              <w:rPr>
                <w:noProof/>
              </w:rPr>
              <w:t>(посада,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військове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звання,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прізвище,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ініціали)</w:t>
            </w: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</w:p>
        </w:tc>
      </w:tr>
      <w:tr w:rsidR="0032730D" w:rsidRPr="00D74768" w:rsidTr="0032730D">
        <w:trPr>
          <w:trHeight w:val="715"/>
        </w:trPr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гуко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згоден:</w:t>
            </w: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Командир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йськової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частини</w:t>
            </w: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_______________________________________________________________________</w:t>
            </w:r>
          </w:p>
          <w:p w:rsidR="0032730D" w:rsidRPr="00D74768" w:rsidRDefault="000528C2" w:rsidP="00E0570B">
            <w:pPr>
              <w:pStyle w:val="af2"/>
              <w:rPr>
                <w:noProof/>
              </w:rPr>
            </w:pPr>
            <w:r>
              <w:rPr>
                <w:noProof/>
              </w:rPr>
              <w:t xml:space="preserve">                                                                  </w:t>
            </w:r>
            <w:r w:rsidR="0032730D" w:rsidRPr="00D74768">
              <w:rPr>
                <w:noProof/>
              </w:rPr>
              <w:t>(військове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звання,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прізвище,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ініціали)</w:t>
            </w: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</w:p>
        </w:tc>
      </w:tr>
      <w:tr w:rsidR="0032730D" w:rsidRPr="00D74768" w:rsidTr="0032730D">
        <w:tc>
          <w:tcPr>
            <w:tcW w:w="9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З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відгуком</w:t>
            </w:r>
            <w:r w:rsidR="000528C2">
              <w:rPr>
                <w:noProof/>
              </w:rPr>
              <w:t xml:space="preserve"> </w:t>
            </w:r>
            <w:r w:rsidRPr="00D74768">
              <w:rPr>
                <w:noProof/>
              </w:rPr>
              <w:t>ознайомлений</w:t>
            </w: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  <w:r w:rsidRPr="00D74768">
              <w:rPr>
                <w:noProof/>
              </w:rPr>
              <w:t>_______________________________________________________________________</w:t>
            </w:r>
          </w:p>
          <w:p w:rsidR="0032730D" w:rsidRPr="00D74768" w:rsidRDefault="000528C2" w:rsidP="00E0570B">
            <w:pPr>
              <w:pStyle w:val="af2"/>
              <w:rPr>
                <w:noProof/>
              </w:rPr>
            </w:pPr>
            <w:r>
              <w:rPr>
                <w:noProof/>
              </w:rPr>
              <w:t xml:space="preserve">                                     </w:t>
            </w:r>
            <w:r w:rsidR="0032730D" w:rsidRPr="00D74768">
              <w:rPr>
                <w:noProof/>
              </w:rPr>
              <w:t>(посада,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військове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звання,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підпис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випускника,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прізвище,</w:t>
            </w:r>
            <w:r>
              <w:rPr>
                <w:noProof/>
              </w:rPr>
              <w:t xml:space="preserve"> </w:t>
            </w:r>
            <w:r w:rsidR="0032730D" w:rsidRPr="00D74768">
              <w:rPr>
                <w:noProof/>
              </w:rPr>
              <w:t>ініціали)</w:t>
            </w:r>
          </w:p>
          <w:p w:rsidR="0032730D" w:rsidRPr="00D74768" w:rsidRDefault="0032730D" w:rsidP="00E0570B">
            <w:pPr>
              <w:pStyle w:val="af2"/>
              <w:rPr>
                <w:noProof/>
              </w:rPr>
            </w:pPr>
          </w:p>
        </w:tc>
      </w:tr>
    </w:tbl>
    <w:p w:rsidR="0032730D" w:rsidRPr="00D74768" w:rsidRDefault="0032730D" w:rsidP="00E0570B">
      <w:pPr>
        <w:pStyle w:val="af2"/>
        <w:rPr>
          <w:i/>
          <w:noProof/>
          <w:sz w:val="22"/>
          <w:szCs w:val="22"/>
        </w:rPr>
      </w:pPr>
    </w:p>
    <w:p w:rsidR="0032730D" w:rsidRPr="00D74768" w:rsidRDefault="0032730D" w:rsidP="00E0570B">
      <w:pPr>
        <w:pStyle w:val="af2"/>
        <w:rPr>
          <w:noProof/>
        </w:rPr>
      </w:pPr>
      <w:r w:rsidRPr="00D74768">
        <w:rPr>
          <w:noProof/>
        </w:rPr>
        <w:t>М.П.</w:t>
      </w:r>
    </w:p>
    <w:p w:rsidR="00AC69CF" w:rsidRDefault="0032730D" w:rsidP="00E0570B">
      <w:pPr>
        <w:pStyle w:val="af2"/>
        <w:rPr>
          <w:noProof/>
        </w:rPr>
      </w:pPr>
      <w:r w:rsidRPr="00D74768">
        <w:rPr>
          <w:noProof/>
        </w:rPr>
        <w:t>“____”________________________</w:t>
      </w:r>
      <w:r w:rsidR="000528C2">
        <w:rPr>
          <w:noProof/>
        </w:rPr>
        <w:t xml:space="preserve"> </w:t>
      </w:r>
      <w:r w:rsidRPr="00D74768">
        <w:rPr>
          <w:noProof/>
        </w:rPr>
        <w:t>20___р.</w:t>
      </w:r>
    </w:p>
    <w:p w:rsidR="0032730D" w:rsidRPr="00F7620F" w:rsidRDefault="00AC69CF" w:rsidP="00F7620F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:rsidR="007F158C" w:rsidRDefault="007B60F9" w:rsidP="007B60F9">
      <w:pPr>
        <w:pStyle w:val="1"/>
        <w:jc w:val="center"/>
        <w:rPr>
          <w:rFonts w:ascii="Times New Roman" w:hAnsi="Times New Roman" w:cs="Times New Roman"/>
          <w:noProof/>
          <w:color w:val="auto"/>
          <w:sz w:val="28"/>
        </w:rPr>
      </w:pPr>
      <w:bookmarkStart w:id="135" w:name="_Toc63329274"/>
      <w:r w:rsidRPr="007B60F9">
        <w:rPr>
          <w:rFonts w:ascii="Times New Roman" w:hAnsi="Times New Roman" w:cs="Times New Roman"/>
          <w:noProof/>
          <w:color w:val="auto"/>
          <w:sz w:val="28"/>
        </w:rPr>
        <w:lastRenderedPageBreak/>
        <w:t>ДОДАТОК</w:t>
      </w:r>
      <w:r w:rsidR="000528C2">
        <w:rPr>
          <w:rFonts w:ascii="Times New Roman" w:hAnsi="Times New Roman" w:cs="Times New Roman"/>
          <w:noProof/>
          <w:color w:val="auto"/>
          <w:sz w:val="28"/>
        </w:rPr>
        <w:t xml:space="preserve"> </w:t>
      </w:r>
      <w:r w:rsidRPr="007B60F9">
        <w:rPr>
          <w:rFonts w:ascii="Times New Roman" w:hAnsi="Times New Roman" w:cs="Times New Roman"/>
          <w:noProof/>
          <w:color w:val="auto"/>
          <w:sz w:val="28"/>
        </w:rPr>
        <w:t>В</w:t>
      </w:r>
      <w:bookmarkEnd w:id="135"/>
    </w:p>
    <w:p w:rsidR="007B60F9" w:rsidRPr="007B60F9" w:rsidRDefault="007B60F9" w:rsidP="007B60F9"/>
    <w:p w:rsidR="00AC69CF" w:rsidRDefault="00AC69CF" w:rsidP="007B60F9">
      <w:pPr>
        <w:spacing w:line="360" w:lineRule="auto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Лістинг</w:t>
      </w:r>
      <w:r w:rsidR="000528C2"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</w:rPr>
        <w:t>коду</w:t>
      </w:r>
    </w:p>
    <w:p w:rsidR="00AC69CF" w:rsidRDefault="00AC69CF" w:rsidP="00AC69CF">
      <w:pPr>
        <w:spacing w:line="360" w:lineRule="auto"/>
        <w:ind w:firstLine="709"/>
        <w:jc w:val="both"/>
        <w:rPr>
          <w:noProof/>
          <w:sz w:val="28"/>
          <w:szCs w:val="28"/>
        </w:rPr>
      </w:pPr>
    </w:p>
    <w:p w:rsidR="00AC69CF" w:rsidRDefault="00AC69CF" w:rsidP="008F56B1">
      <w:pPr>
        <w:spacing w:line="360" w:lineRule="auto"/>
        <w:jc w:val="center"/>
        <w:rPr>
          <w:i/>
          <w:noProof/>
          <w:szCs w:val="28"/>
          <w:lang w:val="en-US"/>
        </w:rPr>
      </w:pPr>
      <w:r w:rsidRPr="007B60F9">
        <w:rPr>
          <w:noProof/>
          <w:szCs w:val="28"/>
        </w:rPr>
        <w:t>Файл</w:t>
      </w:r>
      <w:r w:rsidR="000528C2">
        <w:rPr>
          <w:i/>
          <w:noProof/>
          <w:szCs w:val="28"/>
        </w:rPr>
        <w:t xml:space="preserve"> </w:t>
      </w:r>
      <w:r w:rsidR="008F56B1">
        <w:rPr>
          <w:i/>
          <w:noProof/>
          <w:szCs w:val="28"/>
          <w:lang w:val="en-US"/>
        </w:rPr>
        <w:t>downloaddoc</w:t>
      </w:r>
      <w:r w:rsidRPr="00AC69CF">
        <w:rPr>
          <w:i/>
          <w:noProof/>
          <w:szCs w:val="28"/>
          <w:lang w:val="en-US"/>
        </w:rPr>
        <w:t>.js</w:t>
      </w:r>
    </w:p>
    <w:p w:rsidR="008F56B1" w:rsidRPr="00AC69CF" w:rsidRDefault="008F56B1" w:rsidP="008F56B1">
      <w:pPr>
        <w:spacing w:line="360" w:lineRule="auto"/>
        <w:ind w:firstLine="709"/>
        <w:jc w:val="center"/>
        <w:rPr>
          <w:i/>
          <w:noProof/>
          <w:szCs w:val="28"/>
          <w:lang w:val="en-US"/>
        </w:rPr>
      </w:pP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fs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fs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path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path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Document,Packer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Paragraph,</w:t>
      </w:r>
      <w:r w:rsidR="000528C2">
        <w:rPr>
          <w:i/>
          <w:noProof/>
          <w:szCs w:val="28"/>
          <w:lang w:val="en-US"/>
        </w:rPr>
        <w:t xml:space="preserve">  </w:t>
      </w:r>
      <w:r w:rsidRPr="008F56B1">
        <w:rPr>
          <w:i/>
          <w:noProof/>
          <w:szCs w:val="28"/>
          <w:lang w:val="en-US"/>
        </w:rPr>
        <w:t>HeadingLevel,AlignmentType,Table,TableCell,TableRow}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"docx"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le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masBaseStokes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[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'Морально-психологічне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забезпечення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ідготовки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застосування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Збройних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Сил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України'</w:t>
      </w:r>
      <w:r w:rsidR="008F56B1" w:rsidRPr="008F56B1">
        <w:rPr>
          <w:i/>
          <w:noProof/>
          <w:szCs w:val="28"/>
          <w:lang w:val="en-US"/>
        </w:rPr>
        <w:t>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'3агальн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актика'</w:t>
      </w:r>
      <w:r w:rsidR="008F56B1" w:rsidRPr="008F56B1">
        <w:rPr>
          <w:i/>
          <w:noProof/>
          <w:szCs w:val="28"/>
          <w:lang w:val="en-US"/>
        </w:rPr>
        <w:t>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</w:t>
      </w:r>
      <w:r w:rsidR="008F56B1" w:rsidRPr="00BD2C2F">
        <w:rPr>
          <w:noProof/>
          <w:szCs w:val="28"/>
          <w:lang w:val="en-US"/>
        </w:rPr>
        <w:t>Основи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військового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управління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(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ом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числі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штабні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роцедури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НАТО)</w:t>
      </w:r>
      <w:r w:rsidR="008F56B1" w:rsidRPr="008F56B1">
        <w:rPr>
          <w:i/>
          <w:noProof/>
          <w:szCs w:val="28"/>
          <w:lang w:val="en-US"/>
        </w:rPr>
        <w:t>'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</w:t>
      </w:r>
      <w:r w:rsidR="008F56B1" w:rsidRPr="00BD2C2F">
        <w:rPr>
          <w:noProof/>
          <w:szCs w:val="28"/>
          <w:lang w:val="en-US"/>
        </w:rPr>
        <w:t>Управління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овсякденною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діяльністю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ідрозділів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(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ом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числі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охорон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державної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аємниці,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безпек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життєдіяльності,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основи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охорони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раці,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безпек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військової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діяльності)</w:t>
      </w:r>
      <w:r w:rsidR="008F56B1" w:rsidRPr="008F56B1">
        <w:rPr>
          <w:i/>
          <w:noProof/>
          <w:szCs w:val="28"/>
          <w:lang w:val="en-US"/>
        </w:rPr>
        <w:t>'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</w:t>
      </w:r>
      <w:r w:rsidR="008F56B1" w:rsidRPr="00BD2C2F">
        <w:rPr>
          <w:noProof/>
          <w:szCs w:val="28"/>
          <w:lang w:val="en-US"/>
        </w:rPr>
        <w:t>Радіаційний,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хімічний,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біологічний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захист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ідрозділів</w:t>
      </w:r>
      <w:r>
        <w:rPr>
          <w:noProof/>
          <w:szCs w:val="28"/>
          <w:lang w:val="en-US"/>
        </w:rPr>
        <w:t xml:space="preserve">   </w:t>
      </w:r>
      <w:r w:rsidR="008F56B1" w:rsidRPr="00BD2C2F">
        <w:rPr>
          <w:noProof/>
          <w:szCs w:val="28"/>
          <w:lang w:val="en-US"/>
        </w:rPr>
        <w:t>(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ом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числі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екологія)</w:t>
      </w:r>
      <w:r w:rsidR="008F56B1" w:rsidRPr="008F56B1">
        <w:rPr>
          <w:i/>
          <w:noProof/>
          <w:szCs w:val="28"/>
          <w:lang w:val="en-US"/>
        </w:rPr>
        <w:t>'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'Військов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опографія'</w:t>
      </w:r>
      <w:r w:rsidR="008F56B1" w:rsidRPr="008F56B1">
        <w:rPr>
          <w:i/>
          <w:noProof/>
          <w:szCs w:val="28"/>
          <w:lang w:val="en-US"/>
        </w:rPr>
        <w:t>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'Інженерн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ідготовка'</w:t>
      </w:r>
      <w:r w:rsidR="008F56B1" w:rsidRPr="008F56B1">
        <w:rPr>
          <w:i/>
          <w:noProof/>
          <w:szCs w:val="28"/>
          <w:lang w:val="en-US"/>
        </w:rPr>
        <w:t>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</w:t>
      </w:r>
      <w:r w:rsidR="008F56B1" w:rsidRPr="00BD2C2F">
        <w:rPr>
          <w:noProof/>
          <w:szCs w:val="28"/>
          <w:lang w:val="en-US"/>
        </w:rPr>
        <w:t>Організація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військового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зв’язку</w:t>
      </w:r>
      <w:r w:rsidR="008F56B1" w:rsidRPr="008F56B1">
        <w:rPr>
          <w:i/>
          <w:noProof/>
          <w:szCs w:val="28"/>
          <w:lang w:val="en-US"/>
        </w:rPr>
        <w:t>,'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</w:t>
      </w:r>
      <w:r w:rsidR="008F56B1" w:rsidRPr="00BD2C2F">
        <w:rPr>
          <w:noProof/>
          <w:szCs w:val="28"/>
          <w:lang w:val="en-US"/>
        </w:rPr>
        <w:t>Бойов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систем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виживання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воїнів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(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ом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числі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актичн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медицина)</w:t>
      </w:r>
      <w:r w:rsidR="008F56B1" w:rsidRPr="008F56B1">
        <w:rPr>
          <w:i/>
          <w:noProof/>
          <w:szCs w:val="28"/>
          <w:lang w:val="en-US"/>
        </w:rPr>
        <w:t>'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</w:t>
      </w:r>
      <w:r w:rsidR="008F56B1" w:rsidRPr="00BD2C2F">
        <w:rPr>
          <w:noProof/>
          <w:szCs w:val="28"/>
          <w:lang w:val="en-US"/>
        </w:rPr>
        <w:t>Статути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Збройних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Сил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України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їх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рактичне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застосування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(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ом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числі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стройов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ідготовка)</w:t>
      </w:r>
      <w:r w:rsidR="008F56B1" w:rsidRPr="008F56B1">
        <w:rPr>
          <w:i/>
          <w:noProof/>
          <w:szCs w:val="28"/>
          <w:lang w:val="en-US"/>
        </w:rPr>
        <w:t>'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</w:t>
      </w:r>
      <w:r w:rsidR="008F56B1" w:rsidRPr="00BD2C2F">
        <w:rPr>
          <w:noProof/>
          <w:szCs w:val="28"/>
          <w:lang w:val="en-US"/>
        </w:rPr>
        <w:t>Стрілецьк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зброя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вогнев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ідготовка'</w:t>
      </w:r>
      <w:r w:rsidR="008F56B1" w:rsidRPr="008F56B1">
        <w:rPr>
          <w:i/>
          <w:noProof/>
          <w:szCs w:val="28"/>
          <w:lang w:val="en-US"/>
        </w:rPr>
        <w:t>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</w:t>
      </w:r>
      <w:r w:rsidR="008F56B1" w:rsidRPr="00BD2C2F">
        <w:rPr>
          <w:noProof/>
          <w:szCs w:val="28"/>
          <w:lang w:val="en-US"/>
        </w:rPr>
        <w:t>Фізичне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виховання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спеціальн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фізичн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ідготовка'</w:t>
      </w:r>
      <w:r w:rsidR="008F56B1" w:rsidRPr="008F56B1">
        <w:rPr>
          <w:i/>
          <w:noProof/>
          <w:szCs w:val="28"/>
          <w:lang w:val="en-US"/>
        </w:rPr>
        <w:t>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</w:t>
      </w:r>
      <w:r w:rsidR="008F56B1" w:rsidRPr="00BD2C2F">
        <w:rPr>
          <w:noProof/>
          <w:szCs w:val="28"/>
          <w:lang w:val="en-US"/>
        </w:rPr>
        <w:t>Іноземн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мов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(загальний,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загальновійськовий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спеціальний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курс)</w:t>
      </w:r>
      <w:r w:rsidR="008F56B1" w:rsidRPr="008F56B1">
        <w:rPr>
          <w:i/>
          <w:noProof/>
          <w:szCs w:val="28"/>
          <w:lang w:val="en-US"/>
        </w:rPr>
        <w:t>'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</w:t>
      </w:r>
      <w:r w:rsidR="008F56B1" w:rsidRPr="00BD2C2F">
        <w:rPr>
          <w:noProof/>
          <w:szCs w:val="28"/>
          <w:lang w:val="en-US"/>
        </w:rPr>
        <w:t>Правознавство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(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ом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числі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основи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військового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законодавств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міжнародне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гуманітарне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раво,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морське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раво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для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спеціальностей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ідготовки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військових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фахівців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морського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рофілю)</w:t>
      </w:r>
      <w:r w:rsidR="008F56B1" w:rsidRPr="008F56B1">
        <w:rPr>
          <w:i/>
          <w:noProof/>
          <w:szCs w:val="28"/>
          <w:lang w:val="en-US"/>
        </w:rPr>
        <w:t>'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{nam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</w:t>
      </w:r>
      <w:r w:rsidR="008F56B1" w:rsidRPr="00BD2C2F">
        <w:rPr>
          <w:noProof/>
          <w:szCs w:val="28"/>
          <w:lang w:val="en-US"/>
        </w:rPr>
        <w:t>Військов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едагогік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а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психологія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(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тому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числі</w:t>
      </w:r>
      <w:r>
        <w:rPr>
          <w:noProof/>
          <w:szCs w:val="28"/>
          <w:lang w:val="en-US"/>
        </w:rPr>
        <w:t xml:space="preserve"> </w:t>
      </w:r>
      <w:r w:rsidR="008F56B1" w:rsidRPr="00BD2C2F">
        <w:rPr>
          <w:noProof/>
          <w:szCs w:val="28"/>
          <w:lang w:val="en-US"/>
        </w:rPr>
        <w:t>лідерство)</w:t>
      </w:r>
      <w:r w:rsidR="008F56B1" w:rsidRPr="008F56B1">
        <w:rPr>
          <w:i/>
          <w:noProof/>
          <w:szCs w:val="28"/>
          <w:lang w:val="en-US"/>
        </w:rPr>
        <w:t>'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]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le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nameDo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'wordopds.docx';</w:t>
      </w:r>
    </w:p>
    <w:p w:rsidR="008F56B1" w:rsidRPr="008F56B1" w:rsidRDefault="008F56B1" w:rsidP="00BD2C2F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lastRenderedPageBreak/>
        <w:t>module.exports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async</w:t>
      </w:r>
      <w:r w:rsidR="000528C2">
        <w:rPr>
          <w:i/>
          <w:noProof/>
          <w:szCs w:val="28"/>
          <w:lang w:val="en-US"/>
        </w:rPr>
        <w:t xml:space="preserve">  </w:t>
      </w:r>
      <w:r w:rsidRPr="008F56B1">
        <w:rPr>
          <w:i/>
          <w:noProof/>
          <w:szCs w:val="28"/>
          <w:lang w:val="en-US"/>
        </w:rPr>
        <w:t>function</w:t>
      </w:r>
      <w:r w:rsidR="000528C2">
        <w:rPr>
          <w:i/>
          <w:noProof/>
          <w:szCs w:val="28"/>
          <w:lang w:val="en-US"/>
        </w:rPr>
        <w:t xml:space="preserve"> </w:t>
      </w:r>
      <w:r w:rsidR="00BD2C2F">
        <w:rPr>
          <w:i/>
          <w:noProof/>
          <w:szCs w:val="28"/>
          <w:lang w:val="en-US"/>
        </w:rPr>
        <w:t>createDoc(year,specailize,mas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cons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</w:t>
      </w:r>
      <w:r>
        <w:rPr>
          <w:i/>
          <w:noProof/>
          <w:szCs w:val="28"/>
          <w:lang w:val="en-US"/>
        </w:rPr>
        <w:t xml:space="preserve"> 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1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text:`Рік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випуску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-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${year}</w:t>
      </w:r>
      <w:r>
        <w:rPr>
          <w:i/>
          <w:noProof/>
          <w:szCs w:val="28"/>
          <w:lang w:val="en-US"/>
        </w:rPr>
        <w:t xml:space="preserve">  </w:t>
      </w:r>
      <w:r w:rsidR="008F56B1" w:rsidRPr="008F56B1">
        <w:rPr>
          <w:i/>
          <w:noProof/>
          <w:szCs w:val="28"/>
          <w:lang w:val="en-US"/>
        </w:rPr>
        <w:t>За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спеціальністю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-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${specailize}`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heading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HeadingLevel.HEADING_1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alignment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lignmentType.CENTER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2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text:`Звіт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про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корисності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та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недоліки`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heading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HeadingLevel.HEADING_1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alignment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lignmentType.CENTER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cons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ows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Row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tableHeader:true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'Дисципліни')]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'A1'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'A2'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'A3'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'Б1'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'Б2'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lastRenderedPageBreak/>
        <w:t xml:space="preserve">    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'Б3'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'Б4'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'Б5'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'Б6'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'Відсоток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не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вибраних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недоліків'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fo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=0;i&lt;mas.length;i++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table.addChildElement(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Row({children:[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masBaseStokes[i].name)]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mas[i].procentCoris.procentA1.toString()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mas[i].procentCoris.procentA2.toString()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mas[i].procentCoris.procentA3.toString()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mas[i].procentNedolik.procentB1.toString()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lastRenderedPageBreak/>
        <w:t xml:space="preserve">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mas[i].procentNedolik.procentB2.toString()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mas[i].procentNedolik.procentB3.toString()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mas[i].procentNedolik.procentB4.toString()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mas[i].procentNedolik.procentB5.toString()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mas[i].procentNedolik.procentB6.toString()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leCell(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    </w:t>
      </w:r>
      <w:r w:rsidR="008F56B1" w:rsidRPr="008F56B1">
        <w:rPr>
          <w:i/>
          <w:noProof/>
          <w:szCs w:val="28"/>
          <w:lang w:val="en-US"/>
        </w:rPr>
        <w:t>children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ragraph(mas[i].procentNedolik.procentNone.toString())]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]}))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.addSection({children:[paragraph1,paragraph2,table]}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 </w:t>
      </w:r>
      <w:r w:rsidR="008F56B1" w:rsidRPr="008F56B1">
        <w:rPr>
          <w:i/>
          <w:noProof/>
          <w:szCs w:val="28"/>
          <w:lang w:val="en-US"/>
        </w:rPr>
        <w:t>buffe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cker.toBuffer(doc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fs.writeFileSync(path.join(__dirname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../../public/word/',nameDoc),buffer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turn</w:t>
      </w:r>
      <w:r>
        <w:rPr>
          <w:i/>
          <w:noProof/>
          <w:szCs w:val="28"/>
          <w:lang w:val="en-US"/>
        </w:rPr>
        <w:t xml:space="preserve">  </w:t>
      </w:r>
      <w:r w:rsidR="008F56B1" w:rsidRPr="008F56B1">
        <w:rPr>
          <w:i/>
          <w:noProof/>
          <w:szCs w:val="28"/>
          <w:lang w:val="en-US"/>
        </w:rPr>
        <w:t>path.join(__dirname,'../../public/word/',nameDoc)</w:t>
      </w:r>
    </w:p>
    <w:p w:rsidR="00AC69CF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;</w:t>
      </w:r>
    </w:p>
    <w:p w:rsidR="008F56B1" w:rsidRDefault="008F56B1" w:rsidP="008F56B1">
      <w:pPr>
        <w:spacing w:line="360" w:lineRule="auto"/>
        <w:jc w:val="center"/>
        <w:rPr>
          <w:i/>
          <w:noProof/>
          <w:szCs w:val="28"/>
          <w:lang w:val="en-US"/>
        </w:rPr>
      </w:pPr>
      <w:r w:rsidRPr="007B60F9">
        <w:rPr>
          <w:noProof/>
          <w:szCs w:val="28"/>
        </w:rPr>
        <w:t>Файл</w:t>
      </w:r>
      <w:r w:rsidR="000528C2">
        <w:rPr>
          <w:i/>
          <w:noProof/>
          <w:szCs w:val="28"/>
        </w:rPr>
        <w:t xml:space="preserve"> </w:t>
      </w:r>
      <w:r>
        <w:rPr>
          <w:i/>
          <w:noProof/>
          <w:szCs w:val="28"/>
          <w:lang w:val="en-US"/>
        </w:rPr>
        <w:t>server</w:t>
      </w:r>
      <w:r w:rsidRPr="00AC69CF">
        <w:rPr>
          <w:i/>
          <w:noProof/>
          <w:szCs w:val="28"/>
          <w:lang w:val="en-US"/>
        </w:rPr>
        <w:t>.js</w:t>
      </w:r>
    </w:p>
    <w:p w:rsidR="008F56B1" w:rsidRDefault="008F56B1" w:rsidP="008F56B1">
      <w:pPr>
        <w:spacing w:line="360" w:lineRule="auto"/>
        <w:jc w:val="center"/>
        <w:rPr>
          <w:i/>
          <w:noProof/>
          <w:szCs w:val="28"/>
          <w:lang w:val="en-US"/>
        </w:rPr>
      </w:pP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express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"express"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app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express(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path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path'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autification</w:t>
      </w:r>
      <w:r w:rsidR="000528C2">
        <w:rPr>
          <w:i/>
          <w:noProof/>
          <w:szCs w:val="28"/>
          <w:lang w:val="en-US"/>
        </w:rPr>
        <w:t xml:space="preserve"> </w:t>
      </w:r>
      <w:r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>
        <w:rPr>
          <w:i/>
          <w:noProof/>
          <w:szCs w:val="28"/>
          <w:lang w:val="en-US"/>
        </w:rPr>
        <w:t>require('./route/mainRoute'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passpor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passport'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flash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express-flash'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session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express-session'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lastRenderedPageBreak/>
        <w:t>const</w:t>
      </w:r>
      <w:r w:rsidR="000528C2">
        <w:rPr>
          <w:i/>
          <w:noProof/>
          <w:szCs w:val="28"/>
          <w:lang w:val="en-US"/>
        </w:rPr>
        <w:t xml:space="preserve">  </w:t>
      </w:r>
      <w:r w:rsidRPr="008F56B1">
        <w:rPr>
          <w:i/>
          <w:noProof/>
          <w:szCs w:val="28"/>
          <w:lang w:val="en-US"/>
        </w:rPr>
        <w:t>parser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body-parser'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Activedb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./API/dbUsers/Activedb'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>app.set("views</w:t>
      </w:r>
      <w:r w:rsidR="000528C2">
        <w:rPr>
          <w:i/>
          <w:noProof/>
          <w:szCs w:val="28"/>
          <w:lang w:val="en-US"/>
        </w:rPr>
        <w:t xml:space="preserve"> </w:t>
      </w:r>
      <w:r>
        <w:rPr>
          <w:i/>
          <w:noProof/>
          <w:szCs w:val="28"/>
          <w:lang w:val="en-US"/>
        </w:rPr>
        <w:t>engine",</w:t>
      </w:r>
      <w:r w:rsidR="000528C2">
        <w:rPr>
          <w:i/>
          <w:noProof/>
          <w:szCs w:val="28"/>
          <w:lang w:val="en-US"/>
        </w:rPr>
        <w:t xml:space="preserve"> </w:t>
      </w:r>
      <w:r>
        <w:rPr>
          <w:i/>
          <w:noProof/>
          <w:szCs w:val="28"/>
          <w:lang w:val="en-US"/>
        </w:rPr>
        <w:t>"hbs")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app.use(parser.urlencoded({extended: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false})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app.use(parser.json()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initializePasspor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./API/dbUsers/passport'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initializePassport(passport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app.use(express.urlencoded({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extended: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false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})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app.use(flash()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app.use(session({</w:t>
      </w:r>
    </w:p>
    <w:p w:rsidR="008F56B1" w:rsidRPr="008F56B1" w:rsidRDefault="000528C2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secret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secret',</w:t>
      </w:r>
    </w:p>
    <w:p w:rsidR="008F56B1" w:rsidRPr="008F56B1" w:rsidRDefault="000528C2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av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alse,</w:t>
      </w:r>
    </w:p>
    <w:p w:rsidR="008F56B1" w:rsidRPr="008F56B1" w:rsidRDefault="000528C2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saveUninitialized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alse,</w:t>
      </w:r>
    </w:p>
    <w:p w:rsidR="008F56B1" w:rsidRPr="008F56B1" w:rsidRDefault="000528C2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cooki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maxAg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24*60*60*1000</w:t>
      </w:r>
    </w:p>
    <w:p w:rsidR="008F56B1" w:rsidRPr="008F56B1" w:rsidRDefault="000528C2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app.use(passport.initialize()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>app.use(passport.session()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app.use(express.static(p</w:t>
      </w:r>
      <w:r>
        <w:rPr>
          <w:i/>
          <w:noProof/>
          <w:szCs w:val="28"/>
          <w:lang w:val="en-US"/>
        </w:rPr>
        <w:t>ath.join(__dirname,'public')))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>app.use('/',autification);</w:t>
      </w:r>
    </w:p>
    <w:p w:rsidR="008F56B1" w:rsidRP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app.listen(8080,asyn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)=&gt;{</w:t>
      </w:r>
    </w:p>
    <w:p w:rsidR="008F56B1" w:rsidRPr="008F56B1" w:rsidRDefault="000528C2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console.log('serve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ha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been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tarted');</w:t>
      </w:r>
    </w:p>
    <w:p w:rsidR="008F56B1" w:rsidRPr="008F56B1" w:rsidRDefault="000528C2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ctivedb();</w:t>
      </w:r>
    </w:p>
    <w:p w:rsidR="008F56B1" w:rsidRDefault="008F56B1" w:rsidP="008F56B1">
      <w:pPr>
        <w:spacing w:line="360" w:lineRule="auto"/>
        <w:jc w:val="both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Default="008F56B1" w:rsidP="008F56B1">
      <w:pPr>
        <w:spacing w:line="360" w:lineRule="auto"/>
        <w:jc w:val="center"/>
        <w:rPr>
          <w:i/>
          <w:noProof/>
          <w:szCs w:val="28"/>
          <w:lang w:val="en-US"/>
        </w:rPr>
      </w:pPr>
      <w:r w:rsidRPr="007B60F9">
        <w:rPr>
          <w:noProof/>
          <w:szCs w:val="28"/>
        </w:rPr>
        <w:t>Файл</w:t>
      </w:r>
      <w:r w:rsidR="000528C2">
        <w:rPr>
          <w:i/>
          <w:noProof/>
          <w:szCs w:val="28"/>
        </w:rPr>
        <w:t xml:space="preserve"> </w:t>
      </w:r>
      <w:r>
        <w:rPr>
          <w:i/>
          <w:noProof/>
          <w:szCs w:val="28"/>
          <w:lang w:val="en-US"/>
        </w:rPr>
        <w:t>mainRoute</w:t>
      </w:r>
      <w:r w:rsidRPr="00AC69CF">
        <w:rPr>
          <w:i/>
          <w:noProof/>
          <w:szCs w:val="28"/>
          <w:lang w:val="en-US"/>
        </w:rPr>
        <w:t>.js</w:t>
      </w:r>
    </w:p>
    <w:p w:rsidR="008F56B1" w:rsidRDefault="008F56B1" w:rsidP="00AC69CF">
      <w:pPr>
        <w:spacing w:line="360" w:lineRule="auto"/>
        <w:ind w:firstLine="709"/>
        <w:rPr>
          <w:i/>
          <w:noProof/>
          <w:szCs w:val="28"/>
          <w:lang w:val="en-US"/>
        </w:rPr>
      </w:pP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express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express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outer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express.Router(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saveUsers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../API/dbUsers/saveUsers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saveResponseComander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../API/dbResponse/save/saveResponseComander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saveResponseOficer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../API/dbResponse/save/saveResponseOficeer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savesignature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../API/dbResponse/adminPanel/savesignature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passpor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passport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lastRenderedPageBreak/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find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../API/dbUsers/find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selectAllDisciplina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../API/dbResponse/methodDB/selectAlldisciplinas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midleball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../API/midlepoints/midleballs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selectAllOpds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../API/dbResponse/methodDB/selectallOPDS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midleopds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../API/midlepoints/midleopds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createDo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../API/save/downloaddoc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createDis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../API/save/downloadDisciplinas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path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quire('path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>const</w:t>
      </w:r>
      <w:r w:rsidR="000528C2">
        <w:rPr>
          <w:i/>
          <w:noProof/>
          <w:szCs w:val="28"/>
          <w:lang w:val="en-US"/>
        </w:rPr>
        <w:t xml:space="preserve"> </w:t>
      </w:r>
      <w:r>
        <w:rPr>
          <w:i/>
          <w:noProof/>
          <w:szCs w:val="28"/>
          <w:lang w:val="en-US"/>
        </w:rPr>
        <w:t>fs</w:t>
      </w:r>
      <w:r w:rsidR="000528C2">
        <w:rPr>
          <w:i/>
          <w:noProof/>
          <w:szCs w:val="28"/>
          <w:lang w:val="en-US"/>
        </w:rPr>
        <w:t xml:space="preserve"> </w:t>
      </w:r>
      <w:r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>
        <w:rPr>
          <w:i/>
          <w:noProof/>
          <w:szCs w:val="28"/>
          <w:lang w:val="en-US"/>
        </w:rPr>
        <w:t>require('fs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get('/autorization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s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&gt;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.status(200).render('autorization.hbs')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post('/autorization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passport.authenticate('local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failureRedirect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/autorization'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failureFlash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rue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)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async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req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s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&gt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username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vch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ssword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q.body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use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nd(username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vch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ssword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user.statu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=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1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res.redirect('/saveResponseComander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res.redirect('/saveResponseOficer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>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get('/registration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asyn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s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&gt;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.render('registration.hbs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post('/registration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asyn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s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&gt;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name,zvanije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osada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vch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ssword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ssword1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tatus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q.body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console.log(name,zvanije,posada,vch,password,password1,status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use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nd(name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vch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ssword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user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console.log('use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wa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reated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lastRenderedPageBreak/>
        <w:t xml:space="preserve">        </w:t>
      </w:r>
      <w:r w:rsidR="008F56B1" w:rsidRPr="008F56B1">
        <w:rPr>
          <w:i/>
          <w:noProof/>
          <w:szCs w:val="28"/>
          <w:lang w:val="en-US"/>
        </w:rPr>
        <w:t>res.redirect('/autorization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password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=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ssword1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z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+statu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=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1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rez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aveUsers(name,zvanije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osada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vch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ssword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1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rez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aveUsers(name,zvanije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osada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vch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password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rez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!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ull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res.redirect(`/autorization`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console.log('err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res.render('registration.hbs'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error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rue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essag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Пароли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не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совподают'}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get('/saveResponseComander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checkAuthenticated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s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&gt;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ata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ate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.status(200).render('responseComander.hbs',{data:Data.toLocaleTimeString()})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post('/saveResponseComander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s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&gt;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first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econd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last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q.body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ncetaparam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FLP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rst.FLP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year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rst.year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work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rst.work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posada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rst.posada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vidpovidnist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rst.vidpovidnist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zvanij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rst.zvanije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facultet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rst.facultet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specialize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rst.specialize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lastRenderedPageBreak/>
        <w:t xml:space="preserve">    </w:t>
      </w:r>
      <w:r w:rsidR="008F56B1" w:rsidRPr="008F56B1">
        <w:rPr>
          <w:i/>
          <w:noProof/>
          <w:szCs w:val="28"/>
          <w:lang w:val="en-US"/>
        </w:rPr>
        <w:t>saveResponseComander(first.institute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ncetaparam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econd.mas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last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econd.midle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.status(200).json({answer:true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get('/saveResponseOficer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checkAuthenticated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s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&gt;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ata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ew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ate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.status(200).render('responseOficer.hbs',{data:Data.toLocaleTimeString()})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post('/saveResponseOficer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s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&gt;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first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hird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ourth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last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q.body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saveResponseOficer(first.institute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rst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hird.mas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ourth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last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hird.midle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.status(200).json({answer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ok'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get('/find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checkAuthenticated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asyn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s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&gt;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.status(200).render('findperson.hbs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post('/find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asyn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s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&gt;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year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pecialize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q.body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a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electAllDisciplina(year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pecialize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idle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idleball(mas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.json({answer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idles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get('/adminPanel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asyn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s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&gt;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zul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avesignature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rezult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s.status(201).json('Created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s.status(400).json('error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get('/findopds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checkAuthenticated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s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&gt;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.status(200).render('findopds.hbs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post('/findopds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asyn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s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&gt;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year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pecialize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q.body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z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electAllOpds(year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pecialize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lastRenderedPageBreak/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asprocent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idleopds(rez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.json({answer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asprocents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post('/downloadopds',asyn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res)=&gt;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year,specialize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q.body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z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electAllOpds(year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pecialize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asprocent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idleopds(rez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lePath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reateDoc(year,specialize,masprocents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tatu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s.existsSync(filePath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console.log(status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if(status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s.status(201).json({answer:status}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s.status(400).json({answer:status}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get('/downloadopds',(req,res)=&gt;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.sendFile(path.join(__dirname,'../public/word/wordopds.docx')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post('/downloaddisciplinas',asyn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req,res)=&gt;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year,specialize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q.body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a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electAllDisciplina(year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pecialize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idle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idleball(mas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console.log(midles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lePath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reateDisc(year,specialize,midles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tatu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s.existsSync(filePath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console.log(status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if(status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s.status(201).json({answer:status}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s.status(400).json({answer:status}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lastRenderedPageBreak/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router.get('/downloaddisciplinas',(req,res)=&gt;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.sendFile(path.join(__dirname,'../public/word/worddisciplinas.docx')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function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checkAuthenticated(req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es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next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req.isAuthenticated()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turn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ext()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s.redirect('/autorization')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>}</w:t>
      </w:r>
    </w:p>
    <w:p w:rsid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module.exports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router;</w:t>
      </w:r>
    </w:p>
    <w:p w:rsid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</w:p>
    <w:p w:rsidR="008F56B1" w:rsidRDefault="008F56B1" w:rsidP="008F56B1">
      <w:pPr>
        <w:spacing w:line="360" w:lineRule="auto"/>
        <w:jc w:val="center"/>
        <w:rPr>
          <w:i/>
          <w:noProof/>
          <w:szCs w:val="28"/>
          <w:lang w:val="en-US"/>
        </w:rPr>
      </w:pPr>
      <w:r w:rsidRPr="007B60F9">
        <w:rPr>
          <w:noProof/>
          <w:szCs w:val="28"/>
        </w:rPr>
        <w:t>Файл</w:t>
      </w:r>
      <w:r w:rsidR="000528C2">
        <w:rPr>
          <w:i/>
          <w:noProof/>
          <w:szCs w:val="28"/>
        </w:rPr>
        <w:t xml:space="preserve"> </w:t>
      </w:r>
      <w:r>
        <w:rPr>
          <w:i/>
          <w:noProof/>
          <w:szCs w:val="28"/>
          <w:lang w:val="en-US"/>
        </w:rPr>
        <w:t>index</w:t>
      </w:r>
      <w:r w:rsidRPr="00AC69CF">
        <w:rPr>
          <w:i/>
          <w:noProof/>
          <w:szCs w:val="28"/>
          <w:lang w:val="en-US"/>
        </w:rPr>
        <w:t>.js</w:t>
      </w:r>
    </w:p>
    <w:p w:rsid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le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button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document.getElementById("button"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let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buttonOficer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document.getElementById('buttonOficer'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if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(button!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null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button.addEventListener('click',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getComanderResponse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if(buttonOficer!=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null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buttonOficer.addEventListener('click',getOficerResponse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document.addEventListener('DOMContentLoaded',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function(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va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elem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querySelectorAll('.browser-default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va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nstance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.FormSelect.init(elems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)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function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obj(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turn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asyn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function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getOficerResponse(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rs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getFirstPunkt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las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lastPosition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lastRenderedPageBreak/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hird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getThirdTable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ourth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getFourthTable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if(first!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undefined&amp;&amp;last!=undefined&amp;&amp;third!=undefined&amp;&amp;fourth!=undefined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spon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etch('/saveResponseOficer',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method:'POST'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headers: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'Content-Type'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application/json;charset=utf-8'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body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JSON.stringify({first:first,third:third,fourth:fourth,last:last})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sul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sponse.json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if(result.answer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window.location.hre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/autorization'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clear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clear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turn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lert('no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reate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async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function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getComanderResponse(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irs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getFirstPunkt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las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lastPosition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econd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getSecondTable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if(first!==undefined&amp;&amp;last!==undefined&amp;&amp;second!==undefined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spon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etch('/saveResponseComander',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method:'POST'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headers: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'Content-Type'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application/json;charset=utf-8'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},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body: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JSON.stringify({first:first,second:second,last:last})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sul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wai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sponse.json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console.log(result.answer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lastRenderedPageBreak/>
        <w:t xml:space="preserve">        </w:t>
      </w:r>
      <w:r w:rsidR="008F56B1" w:rsidRPr="008F56B1">
        <w:rPr>
          <w:i/>
          <w:noProof/>
          <w:szCs w:val="28"/>
          <w:lang w:val="en-US"/>
        </w:rPr>
        <w:t>if(result.answer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window.location.hre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/autorization'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clear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clear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turn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lert('no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reate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function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clear(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</w:t>
      </w:r>
      <w:r w:rsidR="008F56B1" w:rsidRPr="008F56B1">
        <w:rPr>
          <w:i/>
          <w:noProof/>
          <w:szCs w:val="28"/>
          <w:lang w:val="en-US"/>
        </w:rPr>
        <w:t>document.getElementById('zvanije').valu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'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</w:t>
      </w:r>
      <w:r w:rsidR="008F56B1" w:rsidRPr="008F56B1">
        <w:rPr>
          <w:i/>
          <w:noProof/>
          <w:szCs w:val="28"/>
          <w:lang w:val="en-US"/>
        </w:rPr>
        <w:t>document.getElementById('institute').value</w:t>
      </w:r>
      <w:r>
        <w:rPr>
          <w:i/>
          <w:noProof/>
          <w:szCs w:val="28"/>
          <w:lang w:val="en-US"/>
        </w:rPr>
        <w:t xml:space="preserve"> 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'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</w:t>
      </w:r>
      <w:r w:rsidR="008F56B1" w:rsidRPr="008F56B1">
        <w:rPr>
          <w:i/>
          <w:noProof/>
          <w:szCs w:val="28"/>
          <w:lang w:val="en-US"/>
        </w:rPr>
        <w:t>document.getElementById('facultet').valu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''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</w:t>
      </w:r>
      <w:r w:rsidR="008F56B1" w:rsidRPr="008F56B1">
        <w:rPr>
          <w:i/>
          <w:noProof/>
          <w:szCs w:val="28"/>
          <w:lang w:val="en-US"/>
        </w:rPr>
        <w:t>document.getElementById('specialize').valu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'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sponseOfice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sByName("response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fo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i&lt;responseOficer.length;i++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sponseOficer[i].valu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'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ivRespon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sByName("divResponse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fo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=0;i&lt;divResponse.length;i++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divResponse[i].value</w:t>
      </w:r>
      <w:r>
        <w:rPr>
          <w:i/>
          <w:noProof/>
          <w:szCs w:val="28"/>
          <w:lang w:val="en-US"/>
        </w:rPr>
        <w:t xml:space="preserve">  </w:t>
      </w:r>
      <w:r w:rsidR="008F56B1" w:rsidRPr="008F56B1">
        <w:rPr>
          <w:i/>
          <w:noProof/>
          <w:szCs w:val="28"/>
          <w:lang w:val="en-US"/>
        </w:rPr>
        <w:t>=''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ballcom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sByName('ballcom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ballcom!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ull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</w:t>
      </w:r>
      <w:r w:rsidR="008F56B1" w:rsidRPr="008F56B1">
        <w:rPr>
          <w:i/>
          <w:noProof/>
          <w:szCs w:val="28"/>
          <w:lang w:val="en-US"/>
        </w:rPr>
        <w:t>for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i&lt;ballcom.length;i++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</w:t>
      </w:r>
      <w:r w:rsidR="008F56B1" w:rsidRPr="008F56B1">
        <w:rPr>
          <w:i/>
          <w:noProof/>
          <w:szCs w:val="28"/>
          <w:lang w:val="en-US"/>
        </w:rPr>
        <w:t>ballcom[i].checked</w:t>
      </w:r>
      <w:r>
        <w:rPr>
          <w:i/>
          <w:noProof/>
          <w:szCs w:val="28"/>
          <w:lang w:val="en-US"/>
        </w:rPr>
        <w:t xml:space="preserve"> 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als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adiobutton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sByName("checkboxfirth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if(radiobutton!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ull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fo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=0;i&lt;radiobutton.length;i++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radiobutton[i].checked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als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lastRenderedPageBreak/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kori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sByClassName("koris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edolkik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sByClassName("nedoliki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if(koris!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ull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fo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=0;i&lt;koris.length;i++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koris[i].checked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als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if(nedolkik!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ull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fo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i&lt;nedolkik.length;i++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nedolkik[i].checked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als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function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getFirstPunkt(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sponseOfice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sByName("response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ofice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obj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fo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&lt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sponseOficer.length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++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oficer[responseOficer[i].id]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sponseOficer[i].valu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zvanij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ById('zvanije').valu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nstitut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ById('institute').valu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acult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ById('facultet').valu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pecializ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ById('specialize').valu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oficer['zvanije']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zvanij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oficer['institute']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nstitut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oficer['facultet']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facultet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oficer['specialize']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specializ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return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oficer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function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lastPosition(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ivRespon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sByName("divResponse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spon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obj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fo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&lt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ivResponse.length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++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sponse[divResponse[i].id]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ivResponse[i].valu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lastRenderedPageBreak/>
        <w:t xml:space="preserve">    </w:t>
      </w:r>
      <w:r w:rsidR="008F56B1" w:rsidRPr="008F56B1">
        <w:rPr>
          <w:i/>
          <w:noProof/>
          <w:szCs w:val="28"/>
          <w:lang w:val="en-US"/>
        </w:rPr>
        <w:t>return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esponse;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function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getSecondTable(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ballcom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sByName('ballcom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a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]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ounte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fo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&lt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ballcom.length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++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if(ballcom[i].checked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</w:t>
      </w:r>
      <w:r w:rsidR="008F56B1" w:rsidRPr="008F56B1">
        <w:rPr>
          <w:i/>
          <w:noProof/>
          <w:szCs w:val="28"/>
          <w:lang w:val="en-US"/>
        </w:rPr>
        <w:t>mas.push(ballcom[i].value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</w:t>
      </w:r>
      <w:r w:rsidR="008F56B1" w:rsidRPr="008F56B1">
        <w:rPr>
          <w:i/>
          <w:noProof/>
          <w:szCs w:val="28"/>
          <w:lang w:val="en-US"/>
        </w:rPr>
        <w:t>counter+=+ballcom[i].valu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idl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ounter/mas.length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if(mas.length&lt;26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alert("You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o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hoo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ball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mas.length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mas.length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26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console.log(mas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turn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mas:mas,midle:midle}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alert("You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o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orrec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hoo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ball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mas.length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function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getThirdTable(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adiobutton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sByName("checkboxfirth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a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]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ounte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fo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&lt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radiobutton.length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++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radiobutton[i].checked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mas.push(radiobutton[i].value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counter+=+radiobutton[i].valu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lastRenderedPageBreak/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idl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ounter/mas.length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mas.length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&lt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26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alert("You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o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hoo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ball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mas.length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mas.length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26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console.log(mas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turn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mas:mas,midle:midle}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alert("You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o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orrec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hoo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ball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mas.length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}</w:t>
      </w:r>
    </w:p>
    <w:p w:rsidR="008F56B1" w:rsidRPr="008F56B1" w:rsidRDefault="008F56B1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 w:rsidRPr="008F56B1">
        <w:rPr>
          <w:i/>
          <w:noProof/>
          <w:szCs w:val="28"/>
          <w:lang w:val="en-US"/>
        </w:rPr>
        <w:t>function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getFourthTable()</w:t>
      </w:r>
      <w:r w:rsidR="000528C2">
        <w:rPr>
          <w:i/>
          <w:noProof/>
          <w:szCs w:val="28"/>
          <w:lang w:val="en-US"/>
        </w:rPr>
        <w:t xml:space="preserve"> </w:t>
      </w:r>
      <w:r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a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[]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fo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1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&lt;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15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++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tabobj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obj(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tabobj[`koris`]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'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tabobj[`nedolik`]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''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koris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ById(i).getElementsByClassName("koris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edolkik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ocument.getElementById(i).getElementsByClassName("nedoliki"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fo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j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j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&lt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koris.length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j++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koris[j].checked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tabobj[`koris`]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koris[j].valu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for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le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j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j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&lt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edolkik.length;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j++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nedolkik[j].checked)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    </w:t>
      </w:r>
      <w:r w:rsidR="008F56B1" w:rsidRPr="008F56B1">
        <w:rPr>
          <w:i/>
          <w:noProof/>
          <w:szCs w:val="28"/>
          <w:lang w:val="en-US"/>
        </w:rPr>
        <w:t>tabobj[`nedolik`]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edolkik[j].value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mas.push(tabobj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if(mas.length&lt;15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alert('you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id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o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ho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all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value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mas.length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0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lastRenderedPageBreak/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if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(mas.length==15)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return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mas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el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{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alert('you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did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no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orect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chose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value');</w:t>
      </w:r>
    </w:p>
    <w:p w:rsidR="008F56B1" w:rsidRPr="008F56B1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    </w:t>
      </w:r>
      <w:r w:rsidR="008F56B1" w:rsidRPr="008F56B1">
        <w:rPr>
          <w:i/>
          <w:noProof/>
          <w:szCs w:val="28"/>
          <w:lang w:val="en-US"/>
        </w:rPr>
        <w:t>mas.length</w:t>
      </w:r>
      <w:r>
        <w:rPr>
          <w:i/>
          <w:noProof/>
          <w:szCs w:val="28"/>
          <w:lang w:val="en-US"/>
        </w:rPr>
        <w:t xml:space="preserve"> </w:t>
      </w:r>
      <w:r w:rsidR="008F56B1" w:rsidRPr="008F56B1">
        <w:rPr>
          <w:i/>
          <w:noProof/>
          <w:szCs w:val="28"/>
          <w:lang w:val="en-US"/>
        </w:rPr>
        <w:t>=0;</w:t>
      </w:r>
    </w:p>
    <w:p w:rsidR="008F56B1" w:rsidRPr="00AC69CF" w:rsidRDefault="000528C2" w:rsidP="008F56B1">
      <w:pPr>
        <w:spacing w:line="360" w:lineRule="auto"/>
        <w:ind w:firstLine="709"/>
        <w:rPr>
          <w:i/>
          <w:noProof/>
          <w:szCs w:val="28"/>
          <w:lang w:val="en-US"/>
        </w:rPr>
      </w:pPr>
      <w:r>
        <w:rPr>
          <w:i/>
          <w:noProof/>
          <w:szCs w:val="28"/>
          <w:lang w:val="en-US"/>
        </w:rPr>
        <w:t xml:space="preserve">    </w:t>
      </w:r>
      <w:r w:rsidR="008F56B1" w:rsidRPr="008F56B1">
        <w:rPr>
          <w:i/>
          <w:noProof/>
          <w:szCs w:val="28"/>
          <w:lang w:val="en-US"/>
        </w:rPr>
        <w:t>}}</w:t>
      </w:r>
    </w:p>
    <w:sectPr w:rsidR="008F56B1" w:rsidRPr="00AC69CF" w:rsidSect="00313A56">
      <w:headerReference w:type="default" r:id="rId55"/>
      <w:headerReference w:type="first" r:id="rId56"/>
      <w:pgSz w:w="11906" w:h="16838"/>
      <w:pgMar w:top="1134" w:right="851" w:bottom="1134" w:left="1418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A4041" w:rsidRDefault="007A4041" w:rsidP="00B41CEC">
      <w:r>
        <w:separator/>
      </w:r>
    </w:p>
  </w:endnote>
  <w:endnote w:type="continuationSeparator" w:id="0">
    <w:p w:rsidR="007A4041" w:rsidRDefault="007A4041" w:rsidP="00B41C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Yu Gothic"/>
    <w:panose1 w:val="00000000000000000000"/>
    <w:charset w:val="80"/>
    <w:family w:val="auto"/>
    <w:notTrueType/>
    <w:pitch w:val="default"/>
    <w:sig w:usb0="00000203" w:usb1="08070000" w:usb2="00000010" w:usb3="00000000" w:csb0="00020005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A4041" w:rsidRDefault="007A4041" w:rsidP="00B41CEC">
      <w:r>
        <w:separator/>
      </w:r>
    </w:p>
  </w:footnote>
  <w:footnote w:type="continuationSeparator" w:id="0">
    <w:p w:rsidR="007A4041" w:rsidRDefault="007A4041" w:rsidP="00B41CE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sz w:val="28"/>
        <w:szCs w:val="28"/>
      </w:rPr>
      <w:id w:val="-405764164"/>
      <w:docPartObj>
        <w:docPartGallery w:val="Page Numbers (Top of Page)"/>
        <w:docPartUnique/>
      </w:docPartObj>
    </w:sdtPr>
    <w:sdtContent>
      <w:p w:rsidR="00DE67D9" w:rsidRPr="00D90091" w:rsidRDefault="00DE67D9">
        <w:pPr>
          <w:pStyle w:val="a6"/>
          <w:jc w:val="right"/>
          <w:rPr>
            <w:sz w:val="28"/>
            <w:szCs w:val="28"/>
          </w:rPr>
        </w:pPr>
        <w:r w:rsidRPr="00D90091">
          <w:rPr>
            <w:sz w:val="28"/>
            <w:szCs w:val="28"/>
          </w:rPr>
          <w:fldChar w:fldCharType="begin"/>
        </w:r>
        <w:r w:rsidRPr="00D90091">
          <w:rPr>
            <w:sz w:val="28"/>
            <w:szCs w:val="28"/>
          </w:rPr>
          <w:instrText>PAGE   \* MERGEFORMAT</w:instrText>
        </w:r>
        <w:r w:rsidRPr="00D90091">
          <w:rPr>
            <w:sz w:val="28"/>
            <w:szCs w:val="28"/>
          </w:rPr>
          <w:fldChar w:fldCharType="separate"/>
        </w:r>
        <w:r w:rsidR="00E92CE8">
          <w:rPr>
            <w:noProof/>
            <w:sz w:val="28"/>
            <w:szCs w:val="28"/>
          </w:rPr>
          <w:t>61</w:t>
        </w:r>
        <w:r w:rsidRPr="00D90091">
          <w:rPr>
            <w:sz w:val="28"/>
            <w:szCs w:val="28"/>
          </w:rPr>
          <w:fldChar w:fldCharType="end"/>
        </w:r>
      </w:p>
    </w:sdtContent>
  </w:sdt>
  <w:p w:rsidR="00DE67D9" w:rsidRDefault="00DE67D9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32613745"/>
      <w:docPartObj>
        <w:docPartGallery w:val="Page Numbers (Top of Page)"/>
        <w:docPartUnique/>
      </w:docPartObj>
    </w:sdtPr>
    <w:sdtContent>
      <w:p w:rsidR="00DE67D9" w:rsidRDefault="00DE67D9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5</w:t>
        </w:r>
        <w:r>
          <w:fldChar w:fldCharType="end"/>
        </w:r>
      </w:p>
    </w:sdtContent>
  </w:sdt>
  <w:p w:rsidR="00DE67D9" w:rsidRDefault="00DE67D9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82C4F"/>
    <w:multiLevelType w:val="hybridMultilevel"/>
    <w:tmpl w:val="C100D7F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935926"/>
    <w:multiLevelType w:val="hybridMultilevel"/>
    <w:tmpl w:val="B12A453C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39A67B6"/>
    <w:multiLevelType w:val="hybridMultilevel"/>
    <w:tmpl w:val="1AA0EE46"/>
    <w:lvl w:ilvl="0" w:tplc="8C3EBDC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082F1A6E"/>
    <w:multiLevelType w:val="hybridMultilevel"/>
    <w:tmpl w:val="5F92F8BC"/>
    <w:lvl w:ilvl="0" w:tplc="0422000F">
      <w:start w:val="1"/>
      <w:numFmt w:val="decimal"/>
      <w:lvlText w:val="%1."/>
      <w:lvlJc w:val="left"/>
      <w:pPr>
        <w:ind w:left="1488" w:hanging="360"/>
      </w:pPr>
    </w:lvl>
    <w:lvl w:ilvl="1" w:tplc="04220019" w:tentative="1">
      <w:start w:val="1"/>
      <w:numFmt w:val="lowerLetter"/>
      <w:lvlText w:val="%2."/>
      <w:lvlJc w:val="left"/>
      <w:pPr>
        <w:ind w:left="2208" w:hanging="360"/>
      </w:pPr>
    </w:lvl>
    <w:lvl w:ilvl="2" w:tplc="0422001B" w:tentative="1">
      <w:start w:val="1"/>
      <w:numFmt w:val="lowerRoman"/>
      <w:lvlText w:val="%3."/>
      <w:lvlJc w:val="right"/>
      <w:pPr>
        <w:ind w:left="2928" w:hanging="180"/>
      </w:pPr>
    </w:lvl>
    <w:lvl w:ilvl="3" w:tplc="0422000F" w:tentative="1">
      <w:start w:val="1"/>
      <w:numFmt w:val="decimal"/>
      <w:lvlText w:val="%4."/>
      <w:lvlJc w:val="left"/>
      <w:pPr>
        <w:ind w:left="3648" w:hanging="360"/>
      </w:pPr>
    </w:lvl>
    <w:lvl w:ilvl="4" w:tplc="04220019" w:tentative="1">
      <w:start w:val="1"/>
      <w:numFmt w:val="lowerLetter"/>
      <w:lvlText w:val="%5."/>
      <w:lvlJc w:val="left"/>
      <w:pPr>
        <w:ind w:left="4368" w:hanging="360"/>
      </w:pPr>
    </w:lvl>
    <w:lvl w:ilvl="5" w:tplc="0422001B" w:tentative="1">
      <w:start w:val="1"/>
      <w:numFmt w:val="lowerRoman"/>
      <w:lvlText w:val="%6."/>
      <w:lvlJc w:val="right"/>
      <w:pPr>
        <w:ind w:left="5088" w:hanging="180"/>
      </w:pPr>
    </w:lvl>
    <w:lvl w:ilvl="6" w:tplc="0422000F" w:tentative="1">
      <w:start w:val="1"/>
      <w:numFmt w:val="decimal"/>
      <w:lvlText w:val="%7."/>
      <w:lvlJc w:val="left"/>
      <w:pPr>
        <w:ind w:left="5808" w:hanging="360"/>
      </w:pPr>
    </w:lvl>
    <w:lvl w:ilvl="7" w:tplc="04220019" w:tentative="1">
      <w:start w:val="1"/>
      <w:numFmt w:val="lowerLetter"/>
      <w:lvlText w:val="%8."/>
      <w:lvlJc w:val="left"/>
      <w:pPr>
        <w:ind w:left="6528" w:hanging="360"/>
      </w:pPr>
    </w:lvl>
    <w:lvl w:ilvl="8" w:tplc="0422001B" w:tentative="1">
      <w:start w:val="1"/>
      <w:numFmt w:val="lowerRoman"/>
      <w:lvlText w:val="%9."/>
      <w:lvlJc w:val="right"/>
      <w:pPr>
        <w:ind w:left="7248" w:hanging="180"/>
      </w:pPr>
    </w:lvl>
  </w:abstractNum>
  <w:abstractNum w:abstractNumId="4" w15:restartNumberingAfterBreak="0">
    <w:nsid w:val="083F12A9"/>
    <w:multiLevelType w:val="hybridMultilevel"/>
    <w:tmpl w:val="EF9A9A72"/>
    <w:lvl w:ilvl="0" w:tplc="76DEB60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08F3786A"/>
    <w:multiLevelType w:val="hybridMultilevel"/>
    <w:tmpl w:val="876EEFC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1A940AC"/>
    <w:multiLevelType w:val="hybridMultilevel"/>
    <w:tmpl w:val="A9F47EA6"/>
    <w:lvl w:ilvl="0" w:tplc="8C3EBDC0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441C48"/>
    <w:multiLevelType w:val="hybridMultilevel"/>
    <w:tmpl w:val="7B3AD6A2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ADB042E"/>
    <w:multiLevelType w:val="hybridMultilevel"/>
    <w:tmpl w:val="53649E90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B6B03A0"/>
    <w:multiLevelType w:val="hybridMultilevel"/>
    <w:tmpl w:val="80FCA71E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0907AD2"/>
    <w:multiLevelType w:val="hybridMultilevel"/>
    <w:tmpl w:val="421EF070"/>
    <w:lvl w:ilvl="0" w:tplc="FFFFFFFF">
      <w:numFmt w:val="decimal"/>
      <w:lvlText w:val=""/>
      <w:lvlJc w:val="left"/>
      <w:pPr>
        <w:ind w:left="1429" w:hanging="360"/>
      </w:pPr>
      <w:rPr>
        <w:rFonts w:cs="Times New Roman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37F7CE2"/>
    <w:multiLevelType w:val="hybridMultilevel"/>
    <w:tmpl w:val="8C9A6A6C"/>
    <w:lvl w:ilvl="0" w:tplc="8C3EBDC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238438C4"/>
    <w:multiLevelType w:val="hybridMultilevel"/>
    <w:tmpl w:val="003C417C"/>
    <w:lvl w:ilvl="0" w:tplc="8C3EBDC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295D0089"/>
    <w:multiLevelType w:val="hybridMultilevel"/>
    <w:tmpl w:val="CC580162"/>
    <w:lvl w:ilvl="0" w:tplc="A4C4648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2B185FAE"/>
    <w:multiLevelType w:val="hybridMultilevel"/>
    <w:tmpl w:val="C8142378"/>
    <w:lvl w:ilvl="0" w:tplc="8C3EBDC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2ECF7059"/>
    <w:multiLevelType w:val="hybridMultilevel"/>
    <w:tmpl w:val="B68A5934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7450A6E"/>
    <w:multiLevelType w:val="hybridMultilevel"/>
    <w:tmpl w:val="94420C04"/>
    <w:lvl w:ilvl="0" w:tplc="8C3EBDC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3BEF02FB"/>
    <w:multiLevelType w:val="hybridMultilevel"/>
    <w:tmpl w:val="F2507DA0"/>
    <w:lvl w:ilvl="0" w:tplc="8C3EBDC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 w15:restartNumberingAfterBreak="0">
    <w:nsid w:val="3C58383E"/>
    <w:multiLevelType w:val="hybridMultilevel"/>
    <w:tmpl w:val="CBC03468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E686BDF"/>
    <w:multiLevelType w:val="hybridMultilevel"/>
    <w:tmpl w:val="87A8CAC6"/>
    <w:lvl w:ilvl="0" w:tplc="042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42FB61D6"/>
    <w:multiLevelType w:val="hybridMultilevel"/>
    <w:tmpl w:val="43FEFBC0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6AB56F3"/>
    <w:multiLevelType w:val="hybridMultilevel"/>
    <w:tmpl w:val="01349128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B401838"/>
    <w:multiLevelType w:val="hybridMultilevel"/>
    <w:tmpl w:val="C0DEA812"/>
    <w:lvl w:ilvl="0" w:tplc="8C3EBDC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4BC173E5"/>
    <w:multiLevelType w:val="hybridMultilevel"/>
    <w:tmpl w:val="29FC2A6E"/>
    <w:lvl w:ilvl="0" w:tplc="1CBCB814">
      <w:start w:val="1"/>
      <w:numFmt w:val="decimal"/>
      <w:lvlText w:val="%1."/>
      <w:lvlJc w:val="left"/>
      <w:pPr>
        <w:ind w:left="1353" w:hanging="360"/>
      </w:pPr>
      <w:rPr>
        <w:i w:val="0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4D2B3B2A"/>
    <w:multiLevelType w:val="hybridMultilevel"/>
    <w:tmpl w:val="02AE1E50"/>
    <w:lvl w:ilvl="0" w:tplc="8C3EBDC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 w15:restartNumberingAfterBreak="0">
    <w:nsid w:val="4DFE6081"/>
    <w:multiLevelType w:val="hybridMultilevel"/>
    <w:tmpl w:val="25EE845E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14F03B1"/>
    <w:multiLevelType w:val="hybridMultilevel"/>
    <w:tmpl w:val="B80638FE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4A912A1"/>
    <w:multiLevelType w:val="hybridMultilevel"/>
    <w:tmpl w:val="C90AFD5C"/>
    <w:lvl w:ilvl="0" w:tplc="042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 w15:restartNumberingAfterBreak="0">
    <w:nsid w:val="55E9037D"/>
    <w:multiLevelType w:val="hybridMultilevel"/>
    <w:tmpl w:val="F316332C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9CF31F2"/>
    <w:multiLevelType w:val="hybridMultilevel"/>
    <w:tmpl w:val="08B8E5A6"/>
    <w:lvl w:ilvl="0" w:tplc="0422000F">
      <w:start w:val="1"/>
      <w:numFmt w:val="decimal"/>
      <w:lvlText w:val="%1.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5CAD1CD9"/>
    <w:multiLevelType w:val="hybridMultilevel"/>
    <w:tmpl w:val="E50244EA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CD05D8A"/>
    <w:multiLevelType w:val="hybridMultilevel"/>
    <w:tmpl w:val="9C8AC5B2"/>
    <w:lvl w:ilvl="0" w:tplc="FFFFFFFF">
      <w:numFmt w:val="decimal"/>
      <w:lvlText w:val=""/>
      <w:lvlJc w:val="left"/>
      <w:pPr>
        <w:ind w:left="1429" w:hanging="360"/>
      </w:pPr>
      <w:rPr>
        <w:rFonts w:cs="Times New Roman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F9F2288"/>
    <w:multiLevelType w:val="hybridMultilevel"/>
    <w:tmpl w:val="08283EE6"/>
    <w:lvl w:ilvl="0" w:tplc="8C3EBDC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F9590C"/>
    <w:multiLevelType w:val="hybridMultilevel"/>
    <w:tmpl w:val="D5A49888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5EF54AA"/>
    <w:multiLevelType w:val="hybridMultilevel"/>
    <w:tmpl w:val="81365D22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956443A"/>
    <w:multiLevelType w:val="multilevel"/>
    <w:tmpl w:val="652470BC"/>
    <w:lvl w:ilvl="0">
      <w:start w:val="2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6" w15:restartNumberingAfterBreak="0">
    <w:nsid w:val="69A64E63"/>
    <w:multiLevelType w:val="hybridMultilevel"/>
    <w:tmpl w:val="234EDBF2"/>
    <w:lvl w:ilvl="0" w:tplc="04220001">
      <w:start w:val="1"/>
      <w:numFmt w:val="bullet"/>
      <w:lvlText w:val=""/>
      <w:lvlJc w:val="left"/>
      <w:pPr>
        <w:ind w:left="1476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196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916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3636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4356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076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796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6516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7236" w:hanging="360"/>
      </w:pPr>
      <w:rPr>
        <w:rFonts w:ascii="Wingdings" w:hAnsi="Wingdings" w:hint="default"/>
      </w:rPr>
    </w:lvl>
  </w:abstractNum>
  <w:abstractNum w:abstractNumId="37" w15:restartNumberingAfterBreak="0">
    <w:nsid w:val="6A627505"/>
    <w:multiLevelType w:val="hybridMultilevel"/>
    <w:tmpl w:val="2670E4B6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6F5600CB"/>
    <w:multiLevelType w:val="hybridMultilevel"/>
    <w:tmpl w:val="34AC242C"/>
    <w:lvl w:ilvl="0" w:tplc="8C3EBDC0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9" w15:restartNumberingAfterBreak="0">
    <w:nsid w:val="741C2A46"/>
    <w:multiLevelType w:val="hybridMultilevel"/>
    <w:tmpl w:val="0A2C991A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542446F"/>
    <w:multiLevelType w:val="hybridMultilevel"/>
    <w:tmpl w:val="481A797E"/>
    <w:lvl w:ilvl="0" w:tplc="C214F5BC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772817F9"/>
    <w:multiLevelType w:val="hybridMultilevel"/>
    <w:tmpl w:val="B23AFCF0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78052056"/>
    <w:multiLevelType w:val="hybridMultilevel"/>
    <w:tmpl w:val="75801EEE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E07357F"/>
    <w:multiLevelType w:val="hybridMultilevel"/>
    <w:tmpl w:val="22A0C88C"/>
    <w:lvl w:ilvl="0" w:tplc="8C3EBDC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E1E2BF4"/>
    <w:multiLevelType w:val="hybridMultilevel"/>
    <w:tmpl w:val="F38A9648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7FC8015E"/>
    <w:multiLevelType w:val="hybridMultilevel"/>
    <w:tmpl w:val="28025F8A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6"/>
  </w:num>
  <w:num w:numId="3">
    <w:abstractNumId w:val="36"/>
  </w:num>
  <w:num w:numId="4">
    <w:abstractNumId w:val="0"/>
  </w:num>
  <w:num w:numId="5">
    <w:abstractNumId w:val="29"/>
  </w:num>
  <w:num w:numId="6">
    <w:abstractNumId w:val="27"/>
  </w:num>
  <w:num w:numId="7">
    <w:abstractNumId w:val="20"/>
  </w:num>
  <w:num w:numId="8">
    <w:abstractNumId w:val="35"/>
  </w:num>
  <w:num w:numId="9">
    <w:abstractNumId w:val="15"/>
  </w:num>
  <w:num w:numId="10">
    <w:abstractNumId w:val="44"/>
  </w:num>
  <w:num w:numId="11">
    <w:abstractNumId w:val="19"/>
  </w:num>
  <w:num w:numId="12">
    <w:abstractNumId w:val="28"/>
  </w:num>
  <w:num w:numId="13">
    <w:abstractNumId w:val="5"/>
  </w:num>
  <w:num w:numId="14">
    <w:abstractNumId w:val="45"/>
  </w:num>
  <w:num w:numId="15">
    <w:abstractNumId w:val="8"/>
  </w:num>
  <w:num w:numId="16">
    <w:abstractNumId w:val="10"/>
  </w:num>
  <w:num w:numId="17">
    <w:abstractNumId w:val="31"/>
  </w:num>
  <w:num w:numId="18">
    <w:abstractNumId w:val="40"/>
  </w:num>
  <w:num w:numId="19">
    <w:abstractNumId w:val="38"/>
  </w:num>
  <w:num w:numId="20">
    <w:abstractNumId w:val="14"/>
  </w:num>
  <w:num w:numId="21">
    <w:abstractNumId w:val="22"/>
  </w:num>
  <w:num w:numId="22">
    <w:abstractNumId w:val="2"/>
  </w:num>
  <w:num w:numId="23">
    <w:abstractNumId w:val="17"/>
  </w:num>
  <w:num w:numId="24">
    <w:abstractNumId w:val="24"/>
  </w:num>
  <w:num w:numId="25">
    <w:abstractNumId w:val="11"/>
  </w:num>
  <w:num w:numId="26">
    <w:abstractNumId w:val="16"/>
  </w:num>
  <w:num w:numId="27">
    <w:abstractNumId w:val="1"/>
  </w:num>
  <w:num w:numId="28">
    <w:abstractNumId w:val="33"/>
  </w:num>
  <w:num w:numId="29">
    <w:abstractNumId w:val="25"/>
  </w:num>
  <w:num w:numId="30">
    <w:abstractNumId w:val="9"/>
  </w:num>
  <w:num w:numId="31">
    <w:abstractNumId w:val="6"/>
  </w:num>
  <w:num w:numId="32">
    <w:abstractNumId w:val="4"/>
  </w:num>
  <w:num w:numId="33">
    <w:abstractNumId w:val="41"/>
  </w:num>
  <w:num w:numId="34">
    <w:abstractNumId w:val="21"/>
  </w:num>
  <w:num w:numId="35">
    <w:abstractNumId w:val="32"/>
  </w:num>
  <w:num w:numId="36">
    <w:abstractNumId w:val="37"/>
  </w:num>
  <w:num w:numId="37">
    <w:abstractNumId w:val="12"/>
  </w:num>
  <w:num w:numId="38">
    <w:abstractNumId w:val="34"/>
  </w:num>
  <w:num w:numId="39">
    <w:abstractNumId w:val="26"/>
  </w:num>
  <w:num w:numId="40">
    <w:abstractNumId w:val="39"/>
  </w:num>
  <w:num w:numId="41">
    <w:abstractNumId w:val="23"/>
  </w:num>
  <w:num w:numId="42">
    <w:abstractNumId w:val="3"/>
  </w:num>
  <w:num w:numId="4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7"/>
  </w:num>
  <w:num w:numId="45">
    <w:abstractNumId w:val="43"/>
  </w:num>
  <w:num w:numId="46">
    <w:abstractNumId w:val="18"/>
  </w:num>
  <w:num w:numId="47">
    <w:abstractNumId w:val="30"/>
  </w:num>
  <w:num w:numId="48">
    <w:abstractNumId w:val="4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34E2"/>
    <w:rsid w:val="00002B32"/>
    <w:rsid w:val="000201C9"/>
    <w:rsid w:val="00030463"/>
    <w:rsid w:val="000528C2"/>
    <w:rsid w:val="00076078"/>
    <w:rsid w:val="00092D85"/>
    <w:rsid w:val="000A11D8"/>
    <w:rsid w:val="000A5B43"/>
    <w:rsid w:val="000A6A5F"/>
    <w:rsid w:val="000B7BB7"/>
    <w:rsid w:val="000C632D"/>
    <w:rsid w:val="000F21A6"/>
    <w:rsid w:val="000F41F9"/>
    <w:rsid w:val="000F5884"/>
    <w:rsid w:val="00106C0E"/>
    <w:rsid w:val="001525D5"/>
    <w:rsid w:val="00155CDA"/>
    <w:rsid w:val="00161D0B"/>
    <w:rsid w:val="00174613"/>
    <w:rsid w:val="00176CA1"/>
    <w:rsid w:val="00185AA1"/>
    <w:rsid w:val="00195E8B"/>
    <w:rsid w:val="001A547A"/>
    <w:rsid w:val="001B5C49"/>
    <w:rsid w:val="001B6621"/>
    <w:rsid w:val="001C2378"/>
    <w:rsid w:val="001E3E8C"/>
    <w:rsid w:val="001F64BA"/>
    <w:rsid w:val="00225483"/>
    <w:rsid w:val="002260E2"/>
    <w:rsid w:val="002318DC"/>
    <w:rsid w:val="0023202C"/>
    <w:rsid w:val="00244340"/>
    <w:rsid w:val="002819B1"/>
    <w:rsid w:val="002857CC"/>
    <w:rsid w:val="002871E3"/>
    <w:rsid w:val="002A1AF8"/>
    <w:rsid w:val="002A3180"/>
    <w:rsid w:val="002A502E"/>
    <w:rsid w:val="002B09D5"/>
    <w:rsid w:val="002B7DF7"/>
    <w:rsid w:val="002C0FC5"/>
    <w:rsid w:val="003006BC"/>
    <w:rsid w:val="00303468"/>
    <w:rsid w:val="00313A56"/>
    <w:rsid w:val="00321295"/>
    <w:rsid w:val="00322C84"/>
    <w:rsid w:val="0032730D"/>
    <w:rsid w:val="00370802"/>
    <w:rsid w:val="00374FBE"/>
    <w:rsid w:val="00390152"/>
    <w:rsid w:val="00390BD8"/>
    <w:rsid w:val="003A2378"/>
    <w:rsid w:val="003C3B5F"/>
    <w:rsid w:val="003C6DC6"/>
    <w:rsid w:val="003D764F"/>
    <w:rsid w:val="003E6DA2"/>
    <w:rsid w:val="003F3B62"/>
    <w:rsid w:val="003F54B4"/>
    <w:rsid w:val="00400CCB"/>
    <w:rsid w:val="00432154"/>
    <w:rsid w:val="00442E9B"/>
    <w:rsid w:val="004434E2"/>
    <w:rsid w:val="00452335"/>
    <w:rsid w:val="004810CE"/>
    <w:rsid w:val="004A22C5"/>
    <w:rsid w:val="004B16BA"/>
    <w:rsid w:val="004B673A"/>
    <w:rsid w:val="004C0E8D"/>
    <w:rsid w:val="004D180C"/>
    <w:rsid w:val="004F10BA"/>
    <w:rsid w:val="00502532"/>
    <w:rsid w:val="00516585"/>
    <w:rsid w:val="00523697"/>
    <w:rsid w:val="00530779"/>
    <w:rsid w:val="00533DFF"/>
    <w:rsid w:val="005451B8"/>
    <w:rsid w:val="00564B32"/>
    <w:rsid w:val="005E2A9C"/>
    <w:rsid w:val="005F21AA"/>
    <w:rsid w:val="005F6513"/>
    <w:rsid w:val="00603948"/>
    <w:rsid w:val="0062277C"/>
    <w:rsid w:val="00641901"/>
    <w:rsid w:val="00642130"/>
    <w:rsid w:val="006503C2"/>
    <w:rsid w:val="00655E16"/>
    <w:rsid w:val="00657DDE"/>
    <w:rsid w:val="0066402B"/>
    <w:rsid w:val="00680E5F"/>
    <w:rsid w:val="00683B6C"/>
    <w:rsid w:val="006879F7"/>
    <w:rsid w:val="00687DDE"/>
    <w:rsid w:val="00692C12"/>
    <w:rsid w:val="006A0A63"/>
    <w:rsid w:val="006B3829"/>
    <w:rsid w:val="006C64B5"/>
    <w:rsid w:val="006F1AE7"/>
    <w:rsid w:val="006F568A"/>
    <w:rsid w:val="007234E0"/>
    <w:rsid w:val="0072648C"/>
    <w:rsid w:val="00727B0D"/>
    <w:rsid w:val="00734DE6"/>
    <w:rsid w:val="00752BA2"/>
    <w:rsid w:val="00753C1C"/>
    <w:rsid w:val="007A4041"/>
    <w:rsid w:val="007B60F9"/>
    <w:rsid w:val="007B7AD5"/>
    <w:rsid w:val="007D38A3"/>
    <w:rsid w:val="007F158C"/>
    <w:rsid w:val="00804D73"/>
    <w:rsid w:val="00833D4E"/>
    <w:rsid w:val="00864A52"/>
    <w:rsid w:val="008824F3"/>
    <w:rsid w:val="00896985"/>
    <w:rsid w:val="00897EFC"/>
    <w:rsid w:val="008A42AD"/>
    <w:rsid w:val="008D634A"/>
    <w:rsid w:val="008F56B1"/>
    <w:rsid w:val="008F615C"/>
    <w:rsid w:val="0090341D"/>
    <w:rsid w:val="00904282"/>
    <w:rsid w:val="00905E54"/>
    <w:rsid w:val="00915718"/>
    <w:rsid w:val="009164F1"/>
    <w:rsid w:val="0091727B"/>
    <w:rsid w:val="00917813"/>
    <w:rsid w:val="00943D25"/>
    <w:rsid w:val="00945309"/>
    <w:rsid w:val="0095100E"/>
    <w:rsid w:val="0096619E"/>
    <w:rsid w:val="0098722D"/>
    <w:rsid w:val="009936FF"/>
    <w:rsid w:val="009C4D31"/>
    <w:rsid w:val="009E7031"/>
    <w:rsid w:val="009E73E0"/>
    <w:rsid w:val="00A02276"/>
    <w:rsid w:val="00A02B98"/>
    <w:rsid w:val="00A06475"/>
    <w:rsid w:val="00A14262"/>
    <w:rsid w:val="00A2221E"/>
    <w:rsid w:val="00A2757A"/>
    <w:rsid w:val="00A348A5"/>
    <w:rsid w:val="00A4408E"/>
    <w:rsid w:val="00A47986"/>
    <w:rsid w:val="00A53A41"/>
    <w:rsid w:val="00A56B79"/>
    <w:rsid w:val="00A84D91"/>
    <w:rsid w:val="00A94717"/>
    <w:rsid w:val="00A96BC9"/>
    <w:rsid w:val="00AA2474"/>
    <w:rsid w:val="00AC69CF"/>
    <w:rsid w:val="00AD1302"/>
    <w:rsid w:val="00B11781"/>
    <w:rsid w:val="00B231B2"/>
    <w:rsid w:val="00B37E59"/>
    <w:rsid w:val="00B41CEC"/>
    <w:rsid w:val="00B448DD"/>
    <w:rsid w:val="00B636ED"/>
    <w:rsid w:val="00B668A7"/>
    <w:rsid w:val="00B746A6"/>
    <w:rsid w:val="00B93D7E"/>
    <w:rsid w:val="00B94B2C"/>
    <w:rsid w:val="00BA091B"/>
    <w:rsid w:val="00BA1EDB"/>
    <w:rsid w:val="00BC379C"/>
    <w:rsid w:val="00BD2C2F"/>
    <w:rsid w:val="00C050F3"/>
    <w:rsid w:val="00C2243E"/>
    <w:rsid w:val="00C23FFE"/>
    <w:rsid w:val="00C36C7C"/>
    <w:rsid w:val="00C67036"/>
    <w:rsid w:val="00C77D1D"/>
    <w:rsid w:val="00C82D9C"/>
    <w:rsid w:val="00C95E1C"/>
    <w:rsid w:val="00C976FD"/>
    <w:rsid w:val="00CA43EE"/>
    <w:rsid w:val="00CA6122"/>
    <w:rsid w:val="00CD2EF7"/>
    <w:rsid w:val="00CD6487"/>
    <w:rsid w:val="00D05FF7"/>
    <w:rsid w:val="00D13247"/>
    <w:rsid w:val="00D30B93"/>
    <w:rsid w:val="00D313F4"/>
    <w:rsid w:val="00D35D48"/>
    <w:rsid w:val="00D37AD6"/>
    <w:rsid w:val="00D4791E"/>
    <w:rsid w:val="00D53E73"/>
    <w:rsid w:val="00D6201F"/>
    <w:rsid w:val="00D64F5B"/>
    <w:rsid w:val="00D67F10"/>
    <w:rsid w:val="00D74768"/>
    <w:rsid w:val="00D81513"/>
    <w:rsid w:val="00D86329"/>
    <w:rsid w:val="00D90091"/>
    <w:rsid w:val="00D905B3"/>
    <w:rsid w:val="00DA084A"/>
    <w:rsid w:val="00DA74C2"/>
    <w:rsid w:val="00DB558A"/>
    <w:rsid w:val="00DC5970"/>
    <w:rsid w:val="00DC6521"/>
    <w:rsid w:val="00DD5F3C"/>
    <w:rsid w:val="00DD77ED"/>
    <w:rsid w:val="00DE67D9"/>
    <w:rsid w:val="00DE6C8A"/>
    <w:rsid w:val="00DF1EDA"/>
    <w:rsid w:val="00E001E0"/>
    <w:rsid w:val="00E0570B"/>
    <w:rsid w:val="00E05F43"/>
    <w:rsid w:val="00E11E6B"/>
    <w:rsid w:val="00E47017"/>
    <w:rsid w:val="00E52A19"/>
    <w:rsid w:val="00E562C0"/>
    <w:rsid w:val="00E80C3F"/>
    <w:rsid w:val="00E92CE8"/>
    <w:rsid w:val="00EB37A3"/>
    <w:rsid w:val="00EC491E"/>
    <w:rsid w:val="00ED2720"/>
    <w:rsid w:val="00F12106"/>
    <w:rsid w:val="00F14A9E"/>
    <w:rsid w:val="00F52934"/>
    <w:rsid w:val="00F64E2D"/>
    <w:rsid w:val="00F7620F"/>
    <w:rsid w:val="00F91F42"/>
    <w:rsid w:val="00FB1A3E"/>
    <w:rsid w:val="00FC0202"/>
    <w:rsid w:val="00FD7D91"/>
    <w:rsid w:val="00FE27A4"/>
    <w:rsid w:val="00FF4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67B9EACC"/>
  <w15:chartTrackingRefBased/>
  <w15:docId w15:val="{814C732C-C98E-4324-80C5-307A0EC950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1AE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B7DF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C3B5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A22C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qFormat/>
    <w:rsid w:val="006F1AE7"/>
    <w:pPr>
      <w:keepNext/>
      <w:widowControl w:val="0"/>
      <w:autoSpaceDE w:val="0"/>
      <w:autoSpaceDN w:val="0"/>
      <w:adjustRightInd w:val="0"/>
      <w:spacing w:before="240" w:after="60"/>
      <w:outlineLvl w:val="3"/>
    </w:pPr>
    <w:rPr>
      <w:b/>
      <w:bCs/>
      <w:sz w:val="28"/>
      <w:szCs w:val="28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rsid w:val="006F1AE7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paragraph" w:styleId="a3">
    <w:name w:val="List Paragraph"/>
    <w:basedOn w:val="a"/>
    <w:uiPriority w:val="34"/>
    <w:qFormat/>
    <w:rsid w:val="0052369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64A52"/>
    <w:rPr>
      <w:rFonts w:ascii="Segoe UI" w:hAnsi="Segoe UI" w:cs="Segoe UI"/>
      <w:sz w:val="18"/>
      <w:szCs w:val="18"/>
    </w:rPr>
  </w:style>
  <w:style w:type="character" w:customStyle="1" w:styleId="a5">
    <w:name w:val="Текст у виносці Знак"/>
    <w:basedOn w:val="a0"/>
    <w:link w:val="a4"/>
    <w:uiPriority w:val="99"/>
    <w:semiHidden/>
    <w:rsid w:val="00864A52"/>
    <w:rPr>
      <w:rFonts w:ascii="Segoe UI" w:eastAsia="Times New Roman" w:hAnsi="Segoe UI" w:cs="Segoe UI"/>
      <w:sz w:val="18"/>
      <w:szCs w:val="18"/>
      <w:lang w:eastAsia="ru-RU"/>
    </w:rPr>
  </w:style>
  <w:style w:type="paragraph" w:styleId="31">
    <w:name w:val="Body Text Indent 3"/>
    <w:basedOn w:val="a"/>
    <w:link w:val="32"/>
    <w:uiPriority w:val="99"/>
    <w:semiHidden/>
    <w:unhideWhenUsed/>
    <w:rsid w:val="00752BA2"/>
    <w:pPr>
      <w:spacing w:after="120"/>
      <w:ind w:left="283"/>
    </w:pPr>
    <w:rPr>
      <w:sz w:val="16"/>
      <w:szCs w:val="16"/>
    </w:rPr>
  </w:style>
  <w:style w:type="character" w:customStyle="1" w:styleId="32">
    <w:name w:val="Основний текст з відступом 3 Знак"/>
    <w:basedOn w:val="a0"/>
    <w:link w:val="31"/>
    <w:uiPriority w:val="99"/>
    <w:semiHidden/>
    <w:rsid w:val="00752BA2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caaieiaie8">
    <w:name w:val="caaieiaie 8 Знак"/>
    <w:link w:val="caaieiaie80"/>
    <w:uiPriority w:val="99"/>
    <w:locked/>
    <w:rsid w:val="00752BA2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caaieiaie80">
    <w:name w:val="caaieiaie 8"/>
    <w:basedOn w:val="a"/>
    <w:next w:val="a"/>
    <w:link w:val="caaieiaie8"/>
    <w:uiPriority w:val="99"/>
    <w:rsid w:val="00752BA2"/>
    <w:pPr>
      <w:keepNext/>
      <w:widowControl w:val="0"/>
      <w:ind w:firstLine="709"/>
      <w:jc w:val="right"/>
    </w:pPr>
    <w:rPr>
      <w:sz w:val="28"/>
      <w:szCs w:val="20"/>
    </w:rPr>
  </w:style>
  <w:style w:type="paragraph" w:styleId="a6">
    <w:name w:val="header"/>
    <w:basedOn w:val="a"/>
    <w:link w:val="a7"/>
    <w:uiPriority w:val="99"/>
    <w:unhideWhenUsed/>
    <w:rsid w:val="00B41CEC"/>
    <w:pPr>
      <w:tabs>
        <w:tab w:val="center" w:pos="4819"/>
        <w:tab w:val="right" w:pos="9639"/>
      </w:tabs>
    </w:pPr>
  </w:style>
  <w:style w:type="character" w:customStyle="1" w:styleId="a7">
    <w:name w:val="Верхній колонтитул Знак"/>
    <w:basedOn w:val="a0"/>
    <w:link w:val="a6"/>
    <w:uiPriority w:val="99"/>
    <w:rsid w:val="00B41CE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B41CEC"/>
    <w:pPr>
      <w:tabs>
        <w:tab w:val="center" w:pos="4819"/>
        <w:tab w:val="right" w:pos="9639"/>
      </w:tabs>
    </w:pPr>
  </w:style>
  <w:style w:type="character" w:customStyle="1" w:styleId="a9">
    <w:name w:val="Нижній колонтитул Знак"/>
    <w:basedOn w:val="a0"/>
    <w:link w:val="a8"/>
    <w:uiPriority w:val="99"/>
    <w:rsid w:val="00B41CEC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a">
    <w:name w:val="Table Grid"/>
    <w:basedOn w:val="a1"/>
    <w:uiPriority w:val="39"/>
    <w:rsid w:val="00804D73"/>
    <w:pPr>
      <w:spacing w:after="0" w:line="240" w:lineRule="auto"/>
    </w:pPr>
    <w:rPr>
      <w:lang w:val="ru-RU"/>
    </w:r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b">
    <w:name w:val="Body Text Indent"/>
    <w:basedOn w:val="a"/>
    <w:link w:val="ac"/>
    <w:uiPriority w:val="99"/>
    <w:semiHidden/>
    <w:unhideWhenUsed/>
    <w:rsid w:val="00B636ED"/>
    <w:pPr>
      <w:spacing w:after="120"/>
      <w:ind w:left="283"/>
    </w:pPr>
  </w:style>
  <w:style w:type="character" w:customStyle="1" w:styleId="ac">
    <w:name w:val="Основний текст з відступом Знак"/>
    <w:basedOn w:val="a0"/>
    <w:link w:val="ab"/>
    <w:uiPriority w:val="99"/>
    <w:semiHidden/>
    <w:rsid w:val="00B636E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Body Text"/>
    <w:basedOn w:val="a"/>
    <w:link w:val="ae"/>
    <w:uiPriority w:val="99"/>
    <w:unhideWhenUsed/>
    <w:qFormat/>
    <w:rsid w:val="002819B1"/>
    <w:pPr>
      <w:spacing w:after="120"/>
    </w:pPr>
    <w:rPr>
      <w:rFonts w:ascii="Calibri" w:eastAsia="Calibri" w:hAnsi="Calibri"/>
    </w:rPr>
  </w:style>
  <w:style w:type="character" w:customStyle="1" w:styleId="ae">
    <w:name w:val="Основний текст Знак"/>
    <w:basedOn w:val="a0"/>
    <w:link w:val="ad"/>
    <w:uiPriority w:val="99"/>
    <w:rsid w:val="002819B1"/>
    <w:rPr>
      <w:rFonts w:ascii="Calibri" w:eastAsia="Calibri" w:hAnsi="Calibri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3C3B5F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B7DF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customStyle="1" w:styleId="af">
    <w:name w:val="Название"/>
    <w:basedOn w:val="a"/>
    <w:link w:val="af0"/>
    <w:qFormat/>
    <w:rsid w:val="000A5B43"/>
    <w:pPr>
      <w:jc w:val="center"/>
    </w:pPr>
    <w:rPr>
      <w:b/>
      <w:sz w:val="28"/>
      <w:szCs w:val="20"/>
      <w:lang w:eastAsia="x-none"/>
    </w:rPr>
  </w:style>
  <w:style w:type="character" w:customStyle="1" w:styleId="af0">
    <w:name w:val="Название Знак"/>
    <w:link w:val="af"/>
    <w:rsid w:val="000A5B43"/>
    <w:rPr>
      <w:rFonts w:ascii="Times New Roman" w:eastAsia="Times New Roman" w:hAnsi="Times New Roman" w:cs="Times New Roman"/>
      <w:b/>
      <w:sz w:val="28"/>
      <w:szCs w:val="20"/>
      <w:lang w:eastAsia="x-none"/>
    </w:rPr>
  </w:style>
  <w:style w:type="paragraph" w:styleId="11">
    <w:name w:val="toc 1"/>
    <w:basedOn w:val="a"/>
    <w:next w:val="a"/>
    <w:autoRedefine/>
    <w:uiPriority w:val="39"/>
    <w:unhideWhenUsed/>
    <w:rsid w:val="00AC69CF"/>
    <w:pPr>
      <w:spacing w:before="120" w:after="120"/>
    </w:pPr>
    <w:rPr>
      <w:rFonts w:cstheme="minorHAnsi"/>
      <w:bCs/>
      <w:sz w:val="28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AC69CF"/>
    <w:pPr>
      <w:ind w:left="240"/>
    </w:pPr>
    <w:rPr>
      <w:rFonts w:cstheme="minorHAnsi"/>
      <w:sz w:val="28"/>
      <w:szCs w:val="20"/>
    </w:rPr>
  </w:style>
  <w:style w:type="character" w:styleId="af1">
    <w:name w:val="Hyperlink"/>
    <w:basedOn w:val="a0"/>
    <w:uiPriority w:val="99"/>
    <w:unhideWhenUsed/>
    <w:rsid w:val="008A42AD"/>
    <w:rPr>
      <w:color w:val="0563C1" w:themeColor="hyperlink"/>
      <w:u w:val="single"/>
    </w:rPr>
  </w:style>
  <w:style w:type="paragraph" w:styleId="af2">
    <w:name w:val="No Spacing"/>
    <w:uiPriority w:val="1"/>
    <w:qFormat/>
    <w:rsid w:val="00E057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3">
    <w:name w:val="toc 3"/>
    <w:basedOn w:val="a"/>
    <w:next w:val="a"/>
    <w:autoRedefine/>
    <w:uiPriority w:val="39"/>
    <w:unhideWhenUsed/>
    <w:rsid w:val="002C0FC5"/>
    <w:pPr>
      <w:ind w:left="480"/>
    </w:pPr>
    <w:rPr>
      <w:rFonts w:cstheme="minorHAnsi"/>
      <w:iCs/>
      <w:sz w:val="28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4A22C5"/>
    <w:pPr>
      <w:ind w:left="720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A22C5"/>
    <w:pPr>
      <w:ind w:left="960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A22C5"/>
    <w:pPr>
      <w:ind w:left="1200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A22C5"/>
    <w:pPr>
      <w:ind w:left="1440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A22C5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A22C5"/>
    <w:pPr>
      <w:ind w:left="1920"/>
    </w:pPr>
    <w:rPr>
      <w:rFonts w:asciiTheme="minorHAnsi" w:hAnsiTheme="minorHAnsi" w:cstheme="minorHAnsi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4A22C5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reference-accessdate">
    <w:name w:val="reference-accessdate"/>
    <w:basedOn w:val="a0"/>
    <w:rsid w:val="00176CA1"/>
  </w:style>
  <w:style w:type="character" w:customStyle="1" w:styleId="citation">
    <w:name w:val="citation"/>
    <w:basedOn w:val="a0"/>
    <w:rsid w:val="00176CA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9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4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1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37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3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98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09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67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6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3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59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6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9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20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28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19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79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03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0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4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784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22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85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88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1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78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1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41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94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74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353442">
          <w:marLeft w:val="-15"/>
          <w:marRight w:val="-15"/>
          <w:marTop w:val="0"/>
          <w:marBottom w:val="0"/>
          <w:divBdr>
            <w:top w:val="single" w:sz="6" w:space="0" w:color="auto"/>
            <w:left w:val="single" w:sz="6" w:space="12" w:color="auto"/>
            <w:bottom w:val="single" w:sz="6" w:space="0" w:color="auto"/>
            <w:right w:val="single" w:sz="6" w:space="12" w:color="auto"/>
          </w:divBdr>
          <w:divsChild>
            <w:div w:id="22099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62242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5399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02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4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0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63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14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8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7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0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1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0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1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17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50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17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57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34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0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2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5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64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7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21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2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25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44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74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1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03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37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91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69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4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76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3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7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81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49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29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1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5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9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1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4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4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0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5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8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92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2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9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2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26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772216">
          <w:marLeft w:val="-15"/>
          <w:marRight w:val="-15"/>
          <w:marTop w:val="0"/>
          <w:marBottom w:val="0"/>
          <w:divBdr>
            <w:top w:val="single" w:sz="6" w:space="0" w:color="auto"/>
            <w:left w:val="single" w:sz="6" w:space="12" w:color="auto"/>
            <w:bottom w:val="single" w:sz="6" w:space="0" w:color="auto"/>
            <w:right w:val="single" w:sz="6" w:space="12" w:color="auto"/>
          </w:divBdr>
          <w:divsChild>
            <w:div w:id="89412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93530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76315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86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9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45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94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25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0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0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01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7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2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0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7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2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11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0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02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0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1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35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7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7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6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73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829237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</w:div>
        <w:div w:id="1085347974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  <w:divsChild>
            <w:div w:id="170428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65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37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94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39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90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742291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</w:div>
        <w:div w:id="1495758520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</w:div>
      </w:divsChild>
    </w:div>
    <w:div w:id="174648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8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22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24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6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0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5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38668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auto"/>
                                <w:left w:val="single" w:sz="6" w:space="0" w:color="auto"/>
                                <w:bottom w:val="single" w:sz="6" w:space="0" w:color="auto"/>
                                <w:right w:val="single" w:sz="6" w:space="0" w:color="auto"/>
                              </w:divBdr>
                              <w:divsChild>
                                <w:div w:id="27579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8866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07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28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4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3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3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19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50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6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902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2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6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60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439695">
          <w:marLeft w:val="-15"/>
          <w:marRight w:val="-15"/>
          <w:marTop w:val="0"/>
          <w:marBottom w:val="0"/>
          <w:divBdr>
            <w:top w:val="single" w:sz="6" w:space="0" w:color="auto"/>
            <w:left w:val="single" w:sz="6" w:space="12" w:color="auto"/>
            <w:bottom w:val="single" w:sz="6" w:space="0" w:color="auto"/>
            <w:right w:val="single" w:sz="6" w:space="12" w:color="auto"/>
          </w:divBdr>
          <w:divsChild>
            <w:div w:id="122174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961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3089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75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76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5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8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8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37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9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8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1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91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5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70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7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10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37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04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7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24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08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7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33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_Microsoft_Visio.vsdx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hyperlink" Target="https://habr.com/ru/company/latera/blog/280196/" TargetMode="External"/><Relationship Id="rId21" Type="http://schemas.openxmlformats.org/officeDocument/2006/relationships/image" Target="media/image13.png"/><Relationship Id="rId34" Type="http://schemas.openxmlformats.org/officeDocument/2006/relationships/hyperlink" Target="https://znaimo.com.ua/" TargetMode="External"/><Relationship Id="rId42" Type="http://schemas.openxmlformats.org/officeDocument/2006/relationships/hyperlink" Target="https://proselyte.net/tutorials/mongodb/advantages/" TargetMode="External"/><Relationship Id="rId47" Type="http://schemas.openxmlformats.org/officeDocument/2006/relationships/hyperlink" Target="https://www.digitalocean.com/community/questions/how-to-run-node-js-server-with-nginx" TargetMode="External"/><Relationship Id="rId50" Type="http://schemas.openxmlformats.org/officeDocument/2006/relationships/hyperlink" Target="https://habr.com/ru/post/495698/" TargetMode="External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s://losst.ru/sravnenie-node-js-i-php" TargetMode="External"/><Relationship Id="rId40" Type="http://schemas.openxmlformats.org/officeDocument/2006/relationships/hyperlink" Target="https://www.wikiwand.com/uk/" TargetMode="External"/><Relationship Id="rId45" Type="http://schemas.openxmlformats.org/officeDocument/2006/relationships/hyperlink" Target="https://www.hostinger.ru/rukovodstva/shto-takoje-mysql/" TargetMode="External"/><Relationship Id="rId53" Type="http://schemas.openxmlformats.org/officeDocument/2006/relationships/hyperlink" Target="http://getbootstrap.com/" TargetMode="Externa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s://pidru4niki.com/10561127/bankivska_sprava/" TargetMode="External"/><Relationship Id="rId43" Type="http://schemas.openxmlformats.org/officeDocument/2006/relationships/hyperlink" Target="https://oracle-patches.com/common/" TargetMode="External"/><Relationship Id="rId48" Type="http://schemas.openxmlformats.org/officeDocument/2006/relationships/hyperlink" Target="https://docs.nginx.com/nginx/deployment-guides/load-balance-third-party/node-js/" TargetMode="External"/><Relationship Id="rId56" Type="http://schemas.openxmlformats.org/officeDocument/2006/relationships/header" Target="header2.xml"/><Relationship Id="rId8" Type="http://schemas.openxmlformats.org/officeDocument/2006/relationships/image" Target="media/image1.jpeg"/><Relationship Id="rId51" Type="http://schemas.openxmlformats.org/officeDocument/2006/relationships/hyperlink" Target="http://angular-doc.herokuapp.com/" TargetMode="Externa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hyperlink" Target="https://developer.mozilla.org/en-US/docs/Learn/Server-side/Express_Nodejs/Introduction" TargetMode="External"/><Relationship Id="rId38" Type="http://schemas.openxmlformats.org/officeDocument/2006/relationships/hyperlink" Target="https://habr.com/ru/company/mailru/blog/329258/" TargetMode="External"/><Relationship Id="rId46" Type="http://schemas.openxmlformats.org/officeDocument/2006/relationships/hyperlink" Target="https://devacademy.ru/article/sqlite-vs-mysql-vs-postgresql/" TargetMode="External"/><Relationship Id="rId20" Type="http://schemas.openxmlformats.org/officeDocument/2006/relationships/image" Target="media/image12.png"/><Relationship Id="rId41" Type="http://schemas.openxmlformats.org/officeDocument/2006/relationships/hyperlink" Target="https://depix.ru/articles/sistema_upravleniya_bazami_dannyh_mysql" TargetMode="External"/><Relationship Id="rId54" Type="http://schemas.openxmlformats.org/officeDocument/2006/relationships/hyperlink" Target="https://nodejs.org/en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s://habr.com/ru/post/326016/" TargetMode="External"/><Relationship Id="rId49" Type="http://schemas.openxmlformats.org/officeDocument/2006/relationships/hyperlink" Target="https://ru.hexlet.io/blog/posts/chto-takoe-mvc-rasskazyvaem-prostymi-slovami" TargetMode="External"/><Relationship Id="rId57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44" Type="http://schemas.openxmlformats.org/officeDocument/2006/relationships/hyperlink" Target="https://nodejs.org/ru/docs/guides/getting-started-guide/" TargetMode="External"/><Relationship Id="rId52" Type="http://schemas.openxmlformats.org/officeDocument/2006/relationships/hyperlink" Target="http://en.wikipedia.org/wiki/Jackson_System_Development" TargetMode="Externa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0122D2-5DA5-40BD-9EE1-80D88E1390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64</TotalTime>
  <Pages>1</Pages>
  <Words>75838</Words>
  <Characters>43228</Characters>
  <Application>Microsoft Office Word</Application>
  <DocSecurity>0</DocSecurity>
  <Lines>360</Lines>
  <Paragraphs>23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ik</dc:creator>
  <cp:keywords/>
  <dc:description/>
  <cp:lastModifiedBy>valik</cp:lastModifiedBy>
  <cp:revision>41</cp:revision>
  <dcterms:created xsi:type="dcterms:W3CDTF">2021-01-15T14:22:00Z</dcterms:created>
  <dcterms:modified xsi:type="dcterms:W3CDTF">2021-02-05T15:19:00Z</dcterms:modified>
</cp:coreProperties>
</file>